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993440102"/>
        <w:docPartObj>
          <w:docPartGallery w:val="Cover Pages"/>
          <w:docPartUnique/>
        </w:docPartObj>
      </w:sdtPr>
      <w:sdtContent>
        <w:p w14:paraId="10A941EC" w14:textId="6EFEAE11" w:rsidR="00DD2152" w:rsidRDefault="00DD2152"/>
        <w:p w14:paraId="7146A6B9" w14:textId="34328675" w:rsidR="00DD2152" w:rsidRDefault="00DD2152">
          <w:r>
            <w:rPr>
              <w:noProof/>
              <w:lang w:eastAsia="nl-NL"/>
            </w:rPr>
            <mc:AlternateContent>
              <mc:Choice Requires="wps">
                <w:drawing>
                  <wp:anchor distT="0" distB="0" distL="182880" distR="182880" simplePos="0" relativeHeight="251659264" behindDoc="0" locked="0" layoutInCell="1" allowOverlap="1" wp14:anchorId="251D945F" wp14:editId="7AD1C717">
                    <wp:simplePos x="0" y="0"/>
                    <mc:AlternateContent>
                      <mc:Choice Requires="wp14">
                        <wp:positionH relativeFrom="margin">
                          <wp14:pctPosHOffset>7700</wp14:pctPosHOffset>
                        </wp:positionH>
                      </mc:Choice>
                      <mc:Fallback>
                        <wp:positionH relativeFrom="page">
                          <wp:posOffset>134302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kstvak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4B517B9" w14:textId="365B87C6" w:rsidR="00CE0146" w:rsidRDefault="00CE0146">
                                <w:pPr>
                                  <w:pStyle w:val="Geenafstand"/>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Analysedocument</w:t>
                                    </w:r>
                                  </w:sdtContent>
                                </w:sdt>
                              </w:p>
                              <w:sdt>
                                <w:sdtPr>
                                  <w:rPr>
                                    <w:caps/>
                                    <w:color w:val="1F3864" w:themeColor="accent5" w:themeShade="80"/>
                                    <w:sz w:val="28"/>
                                    <w:szCs w:val="28"/>
                                  </w:rPr>
                                  <w:alias w:val="Ond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625C0772" w14:textId="0A76648F" w:rsidR="00CE0146" w:rsidRDefault="00CE0146">
                                    <w:pPr>
                                      <w:pStyle w:val="Geenafstand"/>
                                      <w:spacing w:before="40" w:after="40"/>
                                      <w:rPr>
                                        <w:caps/>
                                        <w:color w:val="1F3864" w:themeColor="accent5" w:themeShade="80"/>
                                        <w:sz w:val="28"/>
                                        <w:szCs w:val="28"/>
                                      </w:rPr>
                                    </w:pPr>
                                    <w:r>
                                      <w:rPr>
                                        <w:caps/>
                                        <w:color w:val="1F3864" w:themeColor="accent5" w:themeShade="80"/>
                                        <w:sz w:val="28"/>
                                        <w:szCs w:val="28"/>
                                      </w:rPr>
                                      <w:t>Live performance</w:t>
                                    </w:r>
                                  </w:p>
                                </w:sdtContent>
                              </w:sdt>
                              <w:sdt>
                                <w:sdtPr>
                                  <w:rPr>
                                    <w:caps/>
                                    <w:color w:val="4472C4" w:themeColor="accent5"/>
                                    <w:sz w:val="24"/>
                                    <w:szCs w:val="24"/>
                                  </w:rPr>
                                  <w:alias w:val="Auteu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F968856" w14:textId="60FAE6C4" w:rsidR="00CE0146" w:rsidRDefault="00CE0146">
                                    <w:pPr>
                                      <w:pStyle w:val="Geenafstand"/>
                                      <w:spacing w:before="80" w:after="40"/>
                                      <w:rPr>
                                        <w:caps/>
                                        <w:color w:val="4472C4" w:themeColor="accent5"/>
                                        <w:sz w:val="24"/>
                                        <w:szCs w:val="24"/>
                                      </w:rPr>
                                    </w:pPr>
                                    <w:r>
                                      <w:rPr>
                                        <w:caps/>
                                        <w:color w:val="4472C4" w:themeColor="accent5"/>
                                        <w:sz w:val="24"/>
                                        <w:szCs w:val="24"/>
                                      </w:rPr>
                                      <w:t>Roy v.Oldenbeek</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251D945F" id="_x0000_t202" coordsize="21600,21600" o:spt="202" path="m,l,21600r21600,l21600,xe">
                    <v:stroke joinstyle="miter"/>
                    <v:path gradientshapeok="t" o:connecttype="rect"/>
                  </v:shapetype>
                  <v:shape id="Tekstvak 131" o:spid="_x0000_s1026" type="#_x0000_t202" style="position:absolute;margin-left:0;margin-top:0;width:369pt;height:529.2pt;z-index:251659264;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" filled="f" stroked="f" strokeweight=".5pt">
                    <v:textbox style="mso-fit-shape-to-text:t" inset="0,0,0,0">
                      <w:txbxContent>
                        <w:p w14:paraId="74B517B9" w14:textId="365B87C6" w:rsidR="00CE0146" w:rsidRDefault="00CE0146">
                          <w:pPr>
                            <w:pStyle w:val="Geenafstand"/>
                            <w:spacing w:before="40" w:after="560" w:line="216" w:lineRule="auto"/>
                            <w:rPr>
                              <w:color w:val="5B9BD5" w:themeColor="accent1"/>
                              <w:sz w:val="72"/>
                              <w:szCs w:val="72"/>
                            </w:rPr>
                          </w:pPr>
                          <w:sdt>
                            <w:sdtPr>
                              <w:rPr>
                                <w:color w:val="5B9BD5"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5B9BD5" w:themeColor="accent1"/>
                                  <w:sz w:val="72"/>
                                  <w:szCs w:val="72"/>
                                </w:rPr>
                                <w:t>Analysedocument</w:t>
                              </w:r>
                            </w:sdtContent>
                          </w:sdt>
                        </w:p>
                        <w:sdt>
                          <w:sdtPr>
                            <w:rPr>
                              <w:caps/>
                              <w:color w:val="1F3864" w:themeColor="accent5" w:themeShade="80"/>
                              <w:sz w:val="28"/>
                              <w:szCs w:val="28"/>
                            </w:rPr>
                            <w:alias w:val="Ond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625C0772" w14:textId="0A76648F" w:rsidR="00CE0146" w:rsidRDefault="00CE0146">
                              <w:pPr>
                                <w:pStyle w:val="Geenafstand"/>
                                <w:spacing w:before="40" w:after="40"/>
                                <w:rPr>
                                  <w:caps/>
                                  <w:color w:val="1F3864" w:themeColor="accent5" w:themeShade="80"/>
                                  <w:sz w:val="28"/>
                                  <w:szCs w:val="28"/>
                                </w:rPr>
                              </w:pPr>
                              <w:r>
                                <w:rPr>
                                  <w:caps/>
                                  <w:color w:val="1F3864" w:themeColor="accent5" w:themeShade="80"/>
                                  <w:sz w:val="28"/>
                                  <w:szCs w:val="28"/>
                                </w:rPr>
                                <w:t>Live performance</w:t>
                              </w:r>
                            </w:p>
                          </w:sdtContent>
                        </w:sdt>
                        <w:sdt>
                          <w:sdtPr>
                            <w:rPr>
                              <w:caps/>
                              <w:color w:val="4472C4" w:themeColor="accent5"/>
                              <w:sz w:val="24"/>
                              <w:szCs w:val="24"/>
                            </w:rPr>
                            <w:alias w:val="Auteu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F968856" w14:textId="60FAE6C4" w:rsidR="00CE0146" w:rsidRDefault="00CE0146">
                              <w:pPr>
                                <w:pStyle w:val="Geenafstand"/>
                                <w:spacing w:before="80" w:after="40"/>
                                <w:rPr>
                                  <w:caps/>
                                  <w:color w:val="4472C4" w:themeColor="accent5"/>
                                  <w:sz w:val="24"/>
                                  <w:szCs w:val="24"/>
                                </w:rPr>
                              </w:pPr>
                              <w:r>
                                <w:rPr>
                                  <w:caps/>
                                  <w:color w:val="4472C4" w:themeColor="accent5"/>
                                  <w:sz w:val="24"/>
                                  <w:szCs w:val="24"/>
                                </w:rPr>
                                <w:t>Roy v.Oldenbeek</w:t>
                              </w:r>
                            </w:p>
                          </w:sdtContent>
                        </w:sdt>
                      </w:txbxContent>
                    </v:textbox>
                    <w10:wrap type="square" anchorx="margin" anchory="page"/>
                  </v:shape>
                </w:pict>
              </mc:Fallback>
            </mc:AlternateContent>
          </w:r>
          <w:r>
            <w:rPr>
              <w:noProof/>
              <w:lang w:eastAsia="nl-NL"/>
            </w:rPr>
            <mc:AlternateContent>
              <mc:Choice Requires="wps">
                <w:drawing>
                  <wp:anchor distT="0" distB="0" distL="114300" distR="114300" simplePos="0" relativeHeight="251657216" behindDoc="0" locked="0" layoutInCell="1" allowOverlap="1" wp14:anchorId="5CCFC19A" wp14:editId="294321B7">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hthoek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ar"/>
                                  <w:tag w:val=""/>
                                  <w:id w:val="-785116381"/>
                                  <w:dataBinding w:prefixMappings="xmlns:ns0='http://schemas.microsoft.com/office/2006/coverPageProps' " w:xpath="/ns0:CoverPageProperties[1]/ns0:PublishDate[1]" w:storeItemID="{55AF091B-3C7A-41E3-B477-F2FDAA23CFDA}"/>
                                  <w:date w:fullDate="2016-01-01T00:00:00Z">
                                    <w:dateFormat w:val="yyyy"/>
                                    <w:lid w:val="nl-NL"/>
                                    <w:storeMappedDataAs w:val="dateTime"/>
                                    <w:calendar w:val="gregorian"/>
                                  </w:date>
                                </w:sdtPr>
                                <w:sdtContent>
                                  <w:p w14:paraId="12714A82" w14:textId="37D48129" w:rsidR="00CE0146" w:rsidRDefault="00CE0146">
                                    <w:pPr>
                                      <w:pStyle w:val="Geenafstand"/>
                                      <w:jc w:val="right"/>
                                      <w:rPr>
                                        <w:color w:val="FFFFFF" w:themeColor="background1"/>
                                        <w:sz w:val="24"/>
                                        <w:szCs w:val="24"/>
                                      </w:rPr>
                                    </w:pPr>
                                    <w:r>
                                      <w:rPr>
                                        <w:color w:val="FFFFFF" w:themeColor="background1"/>
                                        <w:sz w:val="24"/>
                                        <w:szCs w:val="24"/>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5CCFC19A" id="Rechthoek 132" o:spid="_x0000_s1027" style="position:absolute;margin-left:-4.4pt;margin-top:0;width:46.8pt;height:77.75pt;z-index:251657216;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" fillcolor="#5b9bd5 [3204]" stroked="f" strokeweight="1pt">
                    <v:path arrowok="t"/>
                    <o:lock v:ext="edit" aspectratio="t"/>
                    <v:textbox inset="3.6pt,,3.6pt">
                      <w:txbxContent>
                        <w:sdt>
                          <w:sdtPr>
                            <w:rPr>
                              <w:color w:val="FFFFFF" w:themeColor="background1"/>
                              <w:sz w:val="24"/>
                              <w:szCs w:val="24"/>
                            </w:rPr>
                            <w:alias w:val="Jaar"/>
                            <w:tag w:val=""/>
                            <w:id w:val="-785116381"/>
                            <w:dataBinding w:prefixMappings="xmlns:ns0='http://schemas.microsoft.com/office/2006/coverPageProps' " w:xpath="/ns0:CoverPageProperties[1]/ns0:PublishDate[1]" w:storeItemID="{55AF091B-3C7A-41E3-B477-F2FDAA23CFDA}"/>
                            <w:date w:fullDate="2016-01-01T00:00:00Z">
                              <w:dateFormat w:val="yyyy"/>
                              <w:lid w:val="nl-NL"/>
                              <w:storeMappedDataAs w:val="dateTime"/>
                              <w:calendar w:val="gregorian"/>
                            </w:date>
                          </w:sdtPr>
                          <w:sdtContent>
                            <w:p w14:paraId="12714A82" w14:textId="37D48129" w:rsidR="00CE0146" w:rsidRDefault="00CE0146">
                              <w:pPr>
                                <w:pStyle w:val="Geenafstand"/>
                                <w:jc w:val="right"/>
                                <w:rPr>
                                  <w:color w:val="FFFFFF" w:themeColor="background1"/>
                                  <w:sz w:val="24"/>
                                  <w:szCs w:val="24"/>
                                </w:rPr>
                              </w:pPr>
                              <w:r>
                                <w:rPr>
                                  <w:color w:val="FFFFFF" w:themeColor="background1"/>
                                  <w:sz w:val="24"/>
                                  <w:szCs w:val="24"/>
                                </w:rPr>
                                <w:t>2016</w:t>
                              </w:r>
                            </w:p>
                          </w:sdtContent>
                        </w:sdt>
                      </w:txbxContent>
                    </v:textbox>
                    <w10:wrap anchorx="margin" anchory="page"/>
                  </v:rect>
                </w:pict>
              </mc:Fallback>
            </mc:AlternateContent>
          </w:r>
          <w:r>
            <w:br w:type="page"/>
          </w:r>
        </w:p>
      </w:sdtContent>
    </w:sdt>
    <w:p w14:paraId="0C115C13" w14:textId="77777777" w:rsidR="00DD2152" w:rsidRDefault="00DD2152" w:rsidP="00DD2152">
      <w:pPr>
        <w:pStyle w:val="Kop1"/>
      </w:pPr>
    </w:p>
    <w:sdt>
      <w:sdtPr>
        <w:rPr>
          <w:rFonts w:asciiTheme="minorHAnsi" w:eastAsiaTheme="minorHAnsi" w:hAnsiTheme="minorHAnsi" w:cstheme="minorBidi"/>
          <w:color w:val="auto"/>
          <w:sz w:val="22"/>
          <w:szCs w:val="22"/>
          <w:lang w:eastAsia="en-US"/>
        </w:rPr>
        <w:id w:val="-1952161553"/>
        <w:docPartObj>
          <w:docPartGallery w:val="Table of Contents"/>
          <w:docPartUnique/>
        </w:docPartObj>
      </w:sdtPr>
      <w:sdtEndPr>
        <w:rPr>
          <w:b/>
          <w:bCs/>
        </w:rPr>
      </w:sdtEndPr>
      <w:sdtContent>
        <w:p w14:paraId="11060EA3" w14:textId="34A1FF77" w:rsidR="00DD2152" w:rsidRDefault="00DD2152">
          <w:pPr>
            <w:pStyle w:val="Kopvaninhoudsopgave"/>
          </w:pPr>
          <w:r>
            <w:t>Inhoud</w:t>
          </w:r>
        </w:p>
        <w:p w14:paraId="009E4733" w14:textId="2FFF6AD7" w:rsidR="00847856" w:rsidRDefault="00DD2152">
          <w:pPr>
            <w:pStyle w:val="Inhopg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454363488" w:history="1">
            <w:r w:rsidR="00847856" w:rsidRPr="00D8644A">
              <w:rPr>
                <w:rStyle w:val="Hyperlink"/>
                <w:noProof/>
              </w:rPr>
              <w:t>Inleiding</w:t>
            </w:r>
            <w:r w:rsidR="00847856">
              <w:rPr>
                <w:noProof/>
                <w:webHidden/>
              </w:rPr>
              <w:tab/>
            </w:r>
            <w:r w:rsidR="00847856">
              <w:rPr>
                <w:noProof/>
                <w:webHidden/>
              </w:rPr>
              <w:fldChar w:fldCharType="begin"/>
            </w:r>
            <w:r w:rsidR="00847856">
              <w:rPr>
                <w:noProof/>
                <w:webHidden/>
              </w:rPr>
              <w:instrText xml:space="preserve"> PAGEREF _Toc454363488 \h </w:instrText>
            </w:r>
            <w:r w:rsidR="00847856">
              <w:rPr>
                <w:noProof/>
                <w:webHidden/>
              </w:rPr>
            </w:r>
            <w:r w:rsidR="00847856">
              <w:rPr>
                <w:noProof/>
                <w:webHidden/>
              </w:rPr>
              <w:fldChar w:fldCharType="separate"/>
            </w:r>
            <w:r w:rsidR="00847856">
              <w:rPr>
                <w:noProof/>
                <w:webHidden/>
              </w:rPr>
              <w:t>2</w:t>
            </w:r>
            <w:r w:rsidR="00847856">
              <w:rPr>
                <w:noProof/>
                <w:webHidden/>
              </w:rPr>
              <w:fldChar w:fldCharType="end"/>
            </w:r>
          </w:hyperlink>
        </w:p>
        <w:p w14:paraId="531E2028" w14:textId="5FE4955D" w:rsidR="00847856" w:rsidRDefault="00CE0146">
          <w:pPr>
            <w:pStyle w:val="Inhopg1"/>
            <w:tabs>
              <w:tab w:val="right" w:leader="dot" w:pos="9062"/>
            </w:tabs>
            <w:rPr>
              <w:rFonts w:eastAsiaTheme="minorEastAsia"/>
              <w:noProof/>
              <w:lang w:eastAsia="nl-NL"/>
            </w:rPr>
          </w:pPr>
          <w:hyperlink w:anchor="_Toc454363489" w:history="1">
            <w:r w:rsidR="00847856" w:rsidRPr="00D8644A">
              <w:rPr>
                <w:rStyle w:val="Hyperlink"/>
                <w:noProof/>
              </w:rPr>
              <w:t>Scenario</w:t>
            </w:r>
            <w:r w:rsidR="00847856">
              <w:rPr>
                <w:noProof/>
                <w:webHidden/>
              </w:rPr>
              <w:tab/>
            </w:r>
            <w:r w:rsidR="00847856">
              <w:rPr>
                <w:noProof/>
                <w:webHidden/>
              </w:rPr>
              <w:fldChar w:fldCharType="begin"/>
            </w:r>
            <w:r w:rsidR="00847856">
              <w:rPr>
                <w:noProof/>
                <w:webHidden/>
              </w:rPr>
              <w:instrText xml:space="preserve"> PAGEREF _Toc454363489 \h </w:instrText>
            </w:r>
            <w:r w:rsidR="00847856">
              <w:rPr>
                <w:noProof/>
                <w:webHidden/>
              </w:rPr>
            </w:r>
            <w:r w:rsidR="00847856">
              <w:rPr>
                <w:noProof/>
                <w:webHidden/>
              </w:rPr>
              <w:fldChar w:fldCharType="separate"/>
            </w:r>
            <w:r w:rsidR="00847856">
              <w:rPr>
                <w:noProof/>
                <w:webHidden/>
              </w:rPr>
              <w:t>3</w:t>
            </w:r>
            <w:r w:rsidR="00847856">
              <w:rPr>
                <w:noProof/>
                <w:webHidden/>
              </w:rPr>
              <w:fldChar w:fldCharType="end"/>
            </w:r>
          </w:hyperlink>
        </w:p>
        <w:p w14:paraId="45C473F3" w14:textId="131391D0" w:rsidR="00847856" w:rsidRDefault="00CE0146">
          <w:pPr>
            <w:pStyle w:val="Inhopg1"/>
            <w:tabs>
              <w:tab w:val="right" w:leader="dot" w:pos="9062"/>
            </w:tabs>
            <w:rPr>
              <w:rFonts w:eastAsiaTheme="minorEastAsia"/>
              <w:noProof/>
              <w:lang w:eastAsia="nl-NL"/>
            </w:rPr>
          </w:pPr>
          <w:hyperlink w:anchor="_Toc454363490" w:history="1">
            <w:r w:rsidR="00847856" w:rsidRPr="00D8644A">
              <w:rPr>
                <w:rStyle w:val="Hyperlink"/>
                <w:noProof/>
              </w:rPr>
              <w:t>User requirements</w:t>
            </w:r>
            <w:r w:rsidR="00847856">
              <w:rPr>
                <w:noProof/>
                <w:webHidden/>
              </w:rPr>
              <w:tab/>
            </w:r>
            <w:r w:rsidR="00847856">
              <w:rPr>
                <w:noProof/>
                <w:webHidden/>
              </w:rPr>
              <w:fldChar w:fldCharType="begin"/>
            </w:r>
            <w:r w:rsidR="00847856">
              <w:rPr>
                <w:noProof/>
                <w:webHidden/>
              </w:rPr>
              <w:instrText xml:space="preserve"> PAGEREF _Toc454363490 \h </w:instrText>
            </w:r>
            <w:r w:rsidR="00847856">
              <w:rPr>
                <w:noProof/>
                <w:webHidden/>
              </w:rPr>
            </w:r>
            <w:r w:rsidR="00847856">
              <w:rPr>
                <w:noProof/>
                <w:webHidden/>
              </w:rPr>
              <w:fldChar w:fldCharType="separate"/>
            </w:r>
            <w:r w:rsidR="00847856">
              <w:rPr>
                <w:noProof/>
                <w:webHidden/>
              </w:rPr>
              <w:t>4</w:t>
            </w:r>
            <w:r w:rsidR="00847856">
              <w:rPr>
                <w:noProof/>
                <w:webHidden/>
              </w:rPr>
              <w:fldChar w:fldCharType="end"/>
            </w:r>
          </w:hyperlink>
        </w:p>
        <w:p w14:paraId="1CA11948" w14:textId="36AD229D" w:rsidR="00847856" w:rsidRDefault="00CE0146">
          <w:pPr>
            <w:pStyle w:val="Inhopg2"/>
            <w:tabs>
              <w:tab w:val="right" w:leader="dot" w:pos="9062"/>
            </w:tabs>
            <w:rPr>
              <w:rFonts w:eastAsiaTheme="minorEastAsia"/>
              <w:noProof/>
              <w:lang w:eastAsia="nl-NL"/>
            </w:rPr>
          </w:pPr>
          <w:hyperlink w:anchor="_Toc454363491" w:history="1">
            <w:r w:rsidR="00847856" w:rsidRPr="00D8644A">
              <w:rPr>
                <w:rStyle w:val="Hyperlink"/>
                <w:noProof/>
              </w:rPr>
              <w:t>Must haves:</w:t>
            </w:r>
            <w:r w:rsidR="00847856">
              <w:rPr>
                <w:noProof/>
                <w:webHidden/>
              </w:rPr>
              <w:tab/>
            </w:r>
            <w:r w:rsidR="00847856">
              <w:rPr>
                <w:noProof/>
                <w:webHidden/>
              </w:rPr>
              <w:fldChar w:fldCharType="begin"/>
            </w:r>
            <w:r w:rsidR="00847856">
              <w:rPr>
                <w:noProof/>
                <w:webHidden/>
              </w:rPr>
              <w:instrText xml:space="preserve"> PAGEREF _Toc454363491 \h </w:instrText>
            </w:r>
            <w:r w:rsidR="00847856">
              <w:rPr>
                <w:noProof/>
                <w:webHidden/>
              </w:rPr>
            </w:r>
            <w:r w:rsidR="00847856">
              <w:rPr>
                <w:noProof/>
                <w:webHidden/>
              </w:rPr>
              <w:fldChar w:fldCharType="separate"/>
            </w:r>
            <w:r w:rsidR="00847856">
              <w:rPr>
                <w:noProof/>
                <w:webHidden/>
              </w:rPr>
              <w:t>4</w:t>
            </w:r>
            <w:r w:rsidR="00847856">
              <w:rPr>
                <w:noProof/>
                <w:webHidden/>
              </w:rPr>
              <w:fldChar w:fldCharType="end"/>
            </w:r>
          </w:hyperlink>
        </w:p>
        <w:p w14:paraId="6B539720" w14:textId="7713D236" w:rsidR="00847856" w:rsidRDefault="00CE0146">
          <w:pPr>
            <w:pStyle w:val="Inhopg2"/>
            <w:tabs>
              <w:tab w:val="right" w:leader="dot" w:pos="9062"/>
            </w:tabs>
            <w:rPr>
              <w:rFonts w:eastAsiaTheme="minorEastAsia"/>
              <w:noProof/>
              <w:lang w:eastAsia="nl-NL"/>
            </w:rPr>
          </w:pPr>
          <w:hyperlink w:anchor="_Toc454363492" w:history="1">
            <w:r w:rsidR="00847856" w:rsidRPr="00D8644A">
              <w:rPr>
                <w:rStyle w:val="Hyperlink"/>
                <w:noProof/>
              </w:rPr>
              <w:t>Should haves:</w:t>
            </w:r>
            <w:r w:rsidR="00847856">
              <w:rPr>
                <w:noProof/>
                <w:webHidden/>
              </w:rPr>
              <w:tab/>
            </w:r>
            <w:r w:rsidR="00847856">
              <w:rPr>
                <w:noProof/>
                <w:webHidden/>
              </w:rPr>
              <w:fldChar w:fldCharType="begin"/>
            </w:r>
            <w:r w:rsidR="00847856">
              <w:rPr>
                <w:noProof/>
                <w:webHidden/>
              </w:rPr>
              <w:instrText xml:space="preserve"> PAGEREF _Toc454363492 \h </w:instrText>
            </w:r>
            <w:r w:rsidR="00847856">
              <w:rPr>
                <w:noProof/>
                <w:webHidden/>
              </w:rPr>
            </w:r>
            <w:r w:rsidR="00847856">
              <w:rPr>
                <w:noProof/>
                <w:webHidden/>
              </w:rPr>
              <w:fldChar w:fldCharType="separate"/>
            </w:r>
            <w:r w:rsidR="00847856">
              <w:rPr>
                <w:noProof/>
                <w:webHidden/>
              </w:rPr>
              <w:t>4</w:t>
            </w:r>
            <w:r w:rsidR="00847856">
              <w:rPr>
                <w:noProof/>
                <w:webHidden/>
              </w:rPr>
              <w:fldChar w:fldCharType="end"/>
            </w:r>
          </w:hyperlink>
        </w:p>
        <w:p w14:paraId="00D99AC5" w14:textId="016A2724" w:rsidR="00847856" w:rsidRDefault="00CE0146">
          <w:pPr>
            <w:pStyle w:val="Inhopg2"/>
            <w:tabs>
              <w:tab w:val="right" w:leader="dot" w:pos="9062"/>
            </w:tabs>
            <w:rPr>
              <w:rFonts w:eastAsiaTheme="minorEastAsia"/>
              <w:noProof/>
              <w:lang w:eastAsia="nl-NL"/>
            </w:rPr>
          </w:pPr>
          <w:hyperlink w:anchor="_Toc454363493" w:history="1">
            <w:r w:rsidR="00847856" w:rsidRPr="00D8644A">
              <w:rPr>
                <w:rStyle w:val="Hyperlink"/>
                <w:noProof/>
              </w:rPr>
              <w:t>Could haves:</w:t>
            </w:r>
            <w:r w:rsidR="00847856">
              <w:rPr>
                <w:noProof/>
                <w:webHidden/>
              </w:rPr>
              <w:tab/>
            </w:r>
            <w:r w:rsidR="00847856">
              <w:rPr>
                <w:noProof/>
                <w:webHidden/>
              </w:rPr>
              <w:fldChar w:fldCharType="begin"/>
            </w:r>
            <w:r w:rsidR="00847856">
              <w:rPr>
                <w:noProof/>
                <w:webHidden/>
              </w:rPr>
              <w:instrText xml:space="preserve"> PAGEREF _Toc454363493 \h </w:instrText>
            </w:r>
            <w:r w:rsidR="00847856">
              <w:rPr>
                <w:noProof/>
                <w:webHidden/>
              </w:rPr>
            </w:r>
            <w:r w:rsidR="00847856">
              <w:rPr>
                <w:noProof/>
                <w:webHidden/>
              </w:rPr>
              <w:fldChar w:fldCharType="separate"/>
            </w:r>
            <w:r w:rsidR="00847856">
              <w:rPr>
                <w:noProof/>
                <w:webHidden/>
              </w:rPr>
              <w:t>5</w:t>
            </w:r>
            <w:r w:rsidR="00847856">
              <w:rPr>
                <w:noProof/>
                <w:webHidden/>
              </w:rPr>
              <w:fldChar w:fldCharType="end"/>
            </w:r>
          </w:hyperlink>
        </w:p>
        <w:p w14:paraId="371319A9" w14:textId="4595FC93" w:rsidR="00847856" w:rsidRDefault="00CE0146">
          <w:pPr>
            <w:pStyle w:val="Inhopg2"/>
            <w:tabs>
              <w:tab w:val="right" w:leader="dot" w:pos="9062"/>
            </w:tabs>
            <w:rPr>
              <w:rFonts w:eastAsiaTheme="minorEastAsia"/>
              <w:noProof/>
              <w:lang w:eastAsia="nl-NL"/>
            </w:rPr>
          </w:pPr>
          <w:hyperlink w:anchor="_Toc454363494" w:history="1">
            <w:r w:rsidR="00847856" w:rsidRPr="00D8644A">
              <w:rPr>
                <w:rStyle w:val="Hyperlink"/>
                <w:noProof/>
              </w:rPr>
              <w:t>Wont haves:</w:t>
            </w:r>
            <w:r w:rsidR="00847856">
              <w:rPr>
                <w:noProof/>
                <w:webHidden/>
              </w:rPr>
              <w:tab/>
            </w:r>
            <w:r w:rsidR="00847856">
              <w:rPr>
                <w:noProof/>
                <w:webHidden/>
              </w:rPr>
              <w:fldChar w:fldCharType="begin"/>
            </w:r>
            <w:r w:rsidR="00847856">
              <w:rPr>
                <w:noProof/>
                <w:webHidden/>
              </w:rPr>
              <w:instrText xml:space="preserve"> PAGEREF _Toc454363494 \h </w:instrText>
            </w:r>
            <w:r w:rsidR="00847856">
              <w:rPr>
                <w:noProof/>
                <w:webHidden/>
              </w:rPr>
            </w:r>
            <w:r w:rsidR="00847856">
              <w:rPr>
                <w:noProof/>
                <w:webHidden/>
              </w:rPr>
              <w:fldChar w:fldCharType="separate"/>
            </w:r>
            <w:r w:rsidR="00847856">
              <w:rPr>
                <w:noProof/>
                <w:webHidden/>
              </w:rPr>
              <w:t>5</w:t>
            </w:r>
            <w:r w:rsidR="00847856">
              <w:rPr>
                <w:noProof/>
                <w:webHidden/>
              </w:rPr>
              <w:fldChar w:fldCharType="end"/>
            </w:r>
          </w:hyperlink>
        </w:p>
        <w:p w14:paraId="72CC34AC" w14:textId="22C76D11" w:rsidR="00847856" w:rsidRDefault="00CE0146">
          <w:pPr>
            <w:pStyle w:val="Inhopg1"/>
            <w:tabs>
              <w:tab w:val="right" w:leader="dot" w:pos="9062"/>
            </w:tabs>
            <w:rPr>
              <w:rFonts w:eastAsiaTheme="minorEastAsia"/>
              <w:noProof/>
              <w:lang w:eastAsia="nl-NL"/>
            </w:rPr>
          </w:pPr>
          <w:hyperlink w:anchor="_Toc454363495" w:history="1">
            <w:r w:rsidR="00847856" w:rsidRPr="00D8644A">
              <w:rPr>
                <w:rStyle w:val="Hyperlink"/>
                <w:noProof/>
              </w:rPr>
              <w:t>ER-Diagram</w:t>
            </w:r>
            <w:r w:rsidR="00847856">
              <w:rPr>
                <w:noProof/>
                <w:webHidden/>
              </w:rPr>
              <w:tab/>
            </w:r>
            <w:r w:rsidR="00847856">
              <w:rPr>
                <w:noProof/>
                <w:webHidden/>
              </w:rPr>
              <w:fldChar w:fldCharType="begin"/>
            </w:r>
            <w:r w:rsidR="00847856">
              <w:rPr>
                <w:noProof/>
                <w:webHidden/>
              </w:rPr>
              <w:instrText xml:space="preserve"> PAGEREF _Toc454363495 \h </w:instrText>
            </w:r>
            <w:r w:rsidR="00847856">
              <w:rPr>
                <w:noProof/>
                <w:webHidden/>
              </w:rPr>
            </w:r>
            <w:r w:rsidR="00847856">
              <w:rPr>
                <w:noProof/>
                <w:webHidden/>
              </w:rPr>
              <w:fldChar w:fldCharType="separate"/>
            </w:r>
            <w:r w:rsidR="00847856">
              <w:rPr>
                <w:noProof/>
                <w:webHidden/>
              </w:rPr>
              <w:t>6</w:t>
            </w:r>
            <w:r w:rsidR="00847856">
              <w:rPr>
                <w:noProof/>
                <w:webHidden/>
              </w:rPr>
              <w:fldChar w:fldCharType="end"/>
            </w:r>
          </w:hyperlink>
        </w:p>
        <w:p w14:paraId="1F0D8C58" w14:textId="2DDFCD16" w:rsidR="00847856" w:rsidRDefault="00CE0146">
          <w:pPr>
            <w:pStyle w:val="Inhopg1"/>
            <w:tabs>
              <w:tab w:val="right" w:leader="dot" w:pos="9062"/>
            </w:tabs>
            <w:rPr>
              <w:rFonts w:eastAsiaTheme="minorEastAsia"/>
              <w:noProof/>
              <w:lang w:eastAsia="nl-NL"/>
            </w:rPr>
          </w:pPr>
          <w:hyperlink w:anchor="_Toc454363496" w:history="1">
            <w:r w:rsidR="00847856" w:rsidRPr="00D8644A">
              <w:rPr>
                <w:rStyle w:val="Hyperlink"/>
                <w:noProof/>
              </w:rPr>
              <w:t>UseCase diagram</w:t>
            </w:r>
            <w:r w:rsidR="00847856">
              <w:rPr>
                <w:noProof/>
                <w:webHidden/>
              </w:rPr>
              <w:tab/>
            </w:r>
            <w:r w:rsidR="00847856">
              <w:rPr>
                <w:noProof/>
                <w:webHidden/>
              </w:rPr>
              <w:fldChar w:fldCharType="begin"/>
            </w:r>
            <w:r w:rsidR="00847856">
              <w:rPr>
                <w:noProof/>
                <w:webHidden/>
              </w:rPr>
              <w:instrText xml:space="preserve"> PAGEREF _Toc454363496 \h </w:instrText>
            </w:r>
            <w:r w:rsidR="00847856">
              <w:rPr>
                <w:noProof/>
                <w:webHidden/>
              </w:rPr>
            </w:r>
            <w:r w:rsidR="00847856">
              <w:rPr>
                <w:noProof/>
                <w:webHidden/>
              </w:rPr>
              <w:fldChar w:fldCharType="separate"/>
            </w:r>
            <w:r w:rsidR="00847856">
              <w:rPr>
                <w:noProof/>
                <w:webHidden/>
              </w:rPr>
              <w:t>7</w:t>
            </w:r>
            <w:r w:rsidR="00847856">
              <w:rPr>
                <w:noProof/>
                <w:webHidden/>
              </w:rPr>
              <w:fldChar w:fldCharType="end"/>
            </w:r>
          </w:hyperlink>
        </w:p>
        <w:p w14:paraId="65CDC822" w14:textId="021E77F7" w:rsidR="00847856" w:rsidRDefault="00CE0146">
          <w:pPr>
            <w:pStyle w:val="Inhopg1"/>
            <w:tabs>
              <w:tab w:val="right" w:leader="dot" w:pos="9062"/>
            </w:tabs>
            <w:rPr>
              <w:rFonts w:eastAsiaTheme="minorEastAsia"/>
              <w:noProof/>
              <w:lang w:eastAsia="nl-NL"/>
            </w:rPr>
          </w:pPr>
          <w:hyperlink w:anchor="_Toc454363497" w:history="1">
            <w:r w:rsidR="00847856" w:rsidRPr="00D8644A">
              <w:rPr>
                <w:rStyle w:val="Hyperlink"/>
                <w:noProof/>
              </w:rPr>
              <w:t>UseCases</w:t>
            </w:r>
            <w:r w:rsidR="00847856">
              <w:rPr>
                <w:noProof/>
                <w:webHidden/>
              </w:rPr>
              <w:tab/>
            </w:r>
            <w:r w:rsidR="00847856">
              <w:rPr>
                <w:noProof/>
                <w:webHidden/>
              </w:rPr>
              <w:fldChar w:fldCharType="begin"/>
            </w:r>
            <w:r w:rsidR="00847856">
              <w:rPr>
                <w:noProof/>
                <w:webHidden/>
              </w:rPr>
              <w:instrText xml:space="preserve"> PAGEREF _Toc454363497 \h </w:instrText>
            </w:r>
            <w:r w:rsidR="00847856">
              <w:rPr>
                <w:noProof/>
                <w:webHidden/>
              </w:rPr>
            </w:r>
            <w:r w:rsidR="00847856">
              <w:rPr>
                <w:noProof/>
                <w:webHidden/>
              </w:rPr>
              <w:fldChar w:fldCharType="separate"/>
            </w:r>
            <w:r w:rsidR="00847856">
              <w:rPr>
                <w:noProof/>
                <w:webHidden/>
              </w:rPr>
              <w:t>8</w:t>
            </w:r>
            <w:r w:rsidR="00847856">
              <w:rPr>
                <w:noProof/>
                <w:webHidden/>
              </w:rPr>
              <w:fldChar w:fldCharType="end"/>
            </w:r>
          </w:hyperlink>
        </w:p>
        <w:p w14:paraId="2283BB16" w14:textId="0402C11B" w:rsidR="00847856" w:rsidRDefault="00CE0146">
          <w:pPr>
            <w:pStyle w:val="Inhopg1"/>
            <w:tabs>
              <w:tab w:val="right" w:leader="dot" w:pos="9062"/>
            </w:tabs>
            <w:rPr>
              <w:rFonts w:eastAsiaTheme="minorEastAsia"/>
              <w:noProof/>
              <w:lang w:eastAsia="nl-NL"/>
            </w:rPr>
          </w:pPr>
          <w:hyperlink w:anchor="_Toc454363498" w:history="1">
            <w:r w:rsidR="00847856" w:rsidRPr="00D8644A">
              <w:rPr>
                <w:rStyle w:val="Hyperlink"/>
                <w:noProof/>
              </w:rPr>
              <w:t>UI schetsen</w:t>
            </w:r>
            <w:r w:rsidR="00847856">
              <w:rPr>
                <w:noProof/>
                <w:webHidden/>
              </w:rPr>
              <w:tab/>
            </w:r>
            <w:r w:rsidR="00847856">
              <w:rPr>
                <w:noProof/>
                <w:webHidden/>
              </w:rPr>
              <w:fldChar w:fldCharType="begin"/>
            </w:r>
            <w:r w:rsidR="00847856">
              <w:rPr>
                <w:noProof/>
                <w:webHidden/>
              </w:rPr>
              <w:instrText xml:space="preserve"> PAGEREF _Toc454363498 \h </w:instrText>
            </w:r>
            <w:r w:rsidR="00847856">
              <w:rPr>
                <w:noProof/>
                <w:webHidden/>
              </w:rPr>
            </w:r>
            <w:r w:rsidR="00847856">
              <w:rPr>
                <w:noProof/>
                <w:webHidden/>
              </w:rPr>
              <w:fldChar w:fldCharType="separate"/>
            </w:r>
            <w:r w:rsidR="00847856">
              <w:rPr>
                <w:noProof/>
                <w:webHidden/>
              </w:rPr>
              <w:t>12</w:t>
            </w:r>
            <w:r w:rsidR="00847856">
              <w:rPr>
                <w:noProof/>
                <w:webHidden/>
              </w:rPr>
              <w:fldChar w:fldCharType="end"/>
            </w:r>
          </w:hyperlink>
        </w:p>
        <w:p w14:paraId="32AD02B3" w14:textId="768744E2" w:rsidR="00847856" w:rsidRDefault="00CE0146">
          <w:pPr>
            <w:pStyle w:val="Inhopg1"/>
            <w:tabs>
              <w:tab w:val="right" w:leader="dot" w:pos="9062"/>
            </w:tabs>
            <w:rPr>
              <w:rFonts w:eastAsiaTheme="minorEastAsia"/>
              <w:noProof/>
              <w:lang w:eastAsia="nl-NL"/>
            </w:rPr>
          </w:pPr>
          <w:hyperlink w:anchor="_Toc454363499" w:history="1">
            <w:r w:rsidR="00847856" w:rsidRPr="00D8644A">
              <w:rPr>
                <w:rStyle w:val="Hyperlink"/>
                <w:noProof/>
              </w:rPr>
              <w:t>Planning</w:t>
            </w:r>
            <w:r w:rsidR="00847856">
              <w:rPr>
                <w:noProof/>
                <w:webHidden/>
              </w:rPr>
              <w:tab/>
            </w:r>
            <w:r w:rsidR="00847856">
              <w:rPr>
                <w:noProof/>
                <w:webHidden/>
              </w:rPr>
              <w:fldChar w:fldCharType="begin"/>
            </w:r>
            <w:r w:rsidR="00847856">
              <w:rPr>
                <w:noProof/>
                <w:webHidden/>
              </w:rPr>
              <w:instrText xml:space="preserve"> PAGEREF _Toc454363499 \h </w:instrText>
            </w:r>
            <w:r w:rsidR="00847856">
              <w:rPr>
                <w:noProof/>
                <w:webHidden/>
              </w:rPr>
            </w:r>
            <w:r w:rsidR="00847856">
              <w:rPr>
                <w:noProof/>
                <w:webHidden/>
              </w:rPr>
              <w:fldChar w:fldCharType="separate"/>
            </w:r>
            <w:r w:rsidR="00847856">
              <w:rPr>
                <w:noProof/>
                <w:webHidden/>
              </w:rPr>
              <w:t>15</w:t>
            </w:r>
            <w:r w:rsidR="00847856">
              <w:rPr>
                <w:noProof/>
                <w:webHidden/>
              </w:rPr>
              <w:fldChar w:fldCharType="end"/>
            </w:r>
          </w:hyperlink>
        </w:p>
        <w:p w14:paraId="306C2C80" w14:textId="7B08186F" w:rsidR="00DD2152" w:rsidRDefault="00DD2152">
          <w:r>
            <w:rPr>
              <w:b/>
              <w:bCs/>
            </w:rPr>
            <w:fldChar w:fldCharType="end"/>
          </w:r>
        </w:p>
      </w:sdtContent>
    </w:sdt>
    <w:p w14:paraId="58A42F64" w14:textId="691CAC78" w:rsidR="00DD2152" w:rsidRDefault="00DD2152" w:rsidP="00DD2152">
      <w:pPr>
        <w:pStyle w:val="Kop1"/>
      </w:pPr>
    </w:p>
    <w:p w14:paraId="7AF0F5DA" w14:textId="77777777" w:rsidR="00DD2152" w:rsidRDefault="00DD2152" w:rsidP="00DD2152">
      <w:pPr>
        <w:rPr>
          <w:rFonts w:asciiTheme="majorHAnsi" w:eastAsiaTheme="majorEastAsia" w:hAnsiTheme="majorHAnsi" w:cstheme="majorBidi"/>
          <w:color w:val="2E74B5" w:themeColor="accent1" w:themeShade="BF"/>
          <w:sz w:val="32"/>
          <w:szCs w:val="32"/>
        </w:rPr>
      </w:pPr>
      <w:r>
        <w:br w:type="page"/>
      </w:r>
    </w:p>
    <w:p w14:paraId="73AF85A8" w14:textId="77777777" w:rsidR="00B360AD" w:rsidRDefault="00B360AD" w:rsidP="00B360AD">
      <w:pPr>
        <w:pStyle w:val="Kop1"/>
      </w:pPr>
      <w:bookmarkStart w:id="0" w:name="_Toc454363488"/>
      <w:r>
        <w:lastRenderedPageBreak/>
        <w:t>Inleiding</w:t>
      </w:r>
      <w:bookmarkEnd w:id="0"/>
    </w:p>
    <w:p w14:paraId="2C7CBE99" w14:textId="40EA9F2F" w:rsidR="00F44042" w:rsidRDefault="00D5011E" w:rsidP="00B360AD">
      <w:r>
        <w:t>In dit document zal aan de hand van de uitwerking van een scenario een analyse worden uitgevoerd wat er nodig zal zijn om te bootverhuurapplicatie van botenverhuurbedrijf ’t Sloepke te realiseren. Aan de hand van het scenario zullen de User requirements opgesteld worden door middel van het MoSCoW principe. Verder zal er</w:t>
      </w:r>
      <w:r w:rsidR="00FB1BD7">
        <w:t xml:space="preserve"> een ERD in zitten alsmede een u</w:t>
      </w:r>
      <w:r>
        <w:t xml:space="preserve">se case diagram en uitgewerkte use cases. Als laatste zit er een planning bij. ’t Sloepke wilt een applicatie hebben om </w:t>
      </w:r>
      <w:r w:rsidR="00F44042">
        <w:t>eenvoudig zijn boten en bijbehorende materialen te kunnen verhuren. Deze applicatie moet met een  opgegeven budget en type huurboot automatisch uitrekenen hoeveel meren er bevaren mogen worden. Tevens moeten gegevens over de huurder en het huurcontract opgeslagen worden in een database, en moet het huurcontract geëxporteerd kunnen worden naar een leesbaar tekstbestand.</w:t>
      </w:r>
    </w:p>
    <w:p w14:paraId="0BD55CD4" w14:textId="77777777" w:rsidR="00F44042" w:rsidRDefault="00F44042">
      <w:r>
        <w:br w:type="page"/>
      </w:r>
    </w:p>
    <w:p w14:paraId="43D7B17F" w14:textId="65B1844C" w:rsidR="006C1683" w:rsidRDefault="00F44042" w:rsidP="00F44042">
      <w:pPr>
        <w:pStyle w:val="Kop1"/>
      </w:pPr>
      <w:bookmarkStart w:id="1" w:name="_Toc454363489"/>
      <w:r>
        <w:lastRenderedPageBreak/>
        <w:t>Scenario</w:t>
      </w:r>
      <w:bookmarkEnd w:id="1"/>
      <w:r>
        <w:t xml:space="preserve"> </w:t>
      </w:r>
    </w:p>
    <w:p w14:paraId="43B9D740" w14:textId="7F3203E8" w:rsidR="00321B65" w:rsidRDefault="00321B65" w:rsidP="00B360AD">
      <w:r>
        <w:t>Jan en Anja willen voor een weekendje weg gezellig gaan varen met een zeilboot op de Friese meren. Ze zoeken online naar een geschikt bootverhuur bedrijf en komen uit bij bootverhuur ’t Sloepke. Ze noteren het telefoonnummer van dit bedrijf en bellen vervolgens niet veel later om een zeilboot te huren.</w:t>
      </w:r>
    </w:p>
    <w:p w14:paraId="3CCCDC9C" w14:textId="4CD660C0" w:rsidR="00321B65" w:rsidRDefault="00321B65" w:rsidP="00B360AD">
      <w:r>
        <w:t xml:space="preserve">Als ze bellen vraagt de verhuurder in eerste instantie wat voor een boot er gehuurd wilt worden door Jan en Anja; hij verteld hun dat er twee categorieën zijn, spierkracht aangedreven boten en motorboten, van motorboten verhuren ze op dit moment één soort boot, van het type Kruiser. Van spierkracht aangedreven boten hebben ze drie verschillende boten,  een kano, en twee type zeilboten van het type Laser en Valk. Door de verhuurder wordt het verschil uitgelegd tussen de verschillende type boten, en met welke boten je waar mag varen. Uit eindelijk kiezen Jan en Anja ervoor om een zeilboot van het type Laser te huren. Ze geven dit door en de verhuurder vraagt hoeveel dagen de boot gehuurd moet worden, dit zijn er 3, van vrijdag t/m zondag. Daarna vraagt hij hoeveel zwemvesten, peddels, nog wat </w:t>
      </w:r>
      <w:r w:rsidR="00FB1BD7">
        <w:t>kampeerartikelen</w:t>
      </w:r>
      <w:r>
        <w:t xml:space="preserve"> en dekzeilen er bij moeten. In totaal komt het op 5 extra bijbehorende artikelen. Als laatste vraagt de verhuurder wat hun totale budget is, zodat hij kan berekenen op hoeveel Friese meren ze mogen varen. </w:t>
      </w:r>
      <w:r w:rsidR="00316BE6">
        <w:t>Ze geven aan dat hun totale budget 52 euro is voor de boot</w:t>
      </w:r>
      <w:r w:rsidR="00FB1BD7">
        <w:t xml:space="preserve"> </w:t>
      </w:r>
      <w:r w:rsidR="00316BE6">
        <w:t>huur. De verhuurder vult dit allemaal in op zijn applicatie en drukt op de bereken knop. Er komt uit dat in totaal 3 meren nog bevaren mogen worden met dit budget. Hij vraagt of dit goed is. Jan en Anja gaan akkoord, en zeggen dat ze deze boot graag willen huren.</w:t>
      </w:r>
    </w:p>
    <w:p w14:paraId="19687ADC" w14:textId="735BDC7B" w:rsidR="00316BE6" w:rsidRDefault="00316BE6" w:rsidP="00B360AD">
      <w:r>
        <w:t>Voor het huren vraagt de verhuurder naar de volledige naam en het e-mail adres van Jan, want hij is diegene die belt. Dit noteert hij ook in de applicatie en drukt vervolgens op de knop Huurcontract genereren. De applicatie genereerd een huurcontract en slaat deze op op de harde schijf van de verhuurder, tevens worden alle gegevens over deze huur vastgelegd in een database. De verhuurder zal Jan en Anja het contract ook per e-mail toesturen en Jan en Anja moeten als ze de boot op komen halen betalen.</w:t>
      </w:r>
    </w:p>
    <w:p w14:paraId="26265B56" w14:textId="7447F54C" w:rsidR="00316BE6" w:rsidRDefault="00316BE6" w:rsidP="00B360AD">
      <w:r>
        <w:t>Nadat er opgehangen is kijkt de verhuurder nog een keer in zijn applicatie, en vraagt daar de lijst op met huurcontracten die nog uit moeten worden gevoerd. Hij kijkt in deze lijst welke boten er morgen weg moeten en begint met het voorbereiden van deze boten zodat de klanten morgen de boten in een goede staat gelijk mee kunnen nemen.</w:t>
      </w:r>
    </w:p>
    <w:p w14:paraId="0FCA89BB" w14:textId="77777777" w:rsidR="00321B65" w:rsidRDefault="00321B65">
      <w:r>
        <w:br w:type="page"/>
      </w:r>
    </w:p>
    <w:p w14:paraId="2B66B5DA" w14:textId="7957D5CC" w:rsidR="00DD2152" w:rsidRDefault="00DD2152" w:rsidP="00DD2152">
      <w:pPr>
        <w:pStyle w:val="Kop1"/>
      </w:pPr>
      <w:bookmarkStart w:id="2" w:name="_Toc454363490"/>
      <w:r>
        <w:lastRenderedPageBreak/>
        <w:t>User requirements</w:t>
      </w:r>
      <w:bookmarkEnd w:id="2"/>
    </w:p>
    <w:p w14:paraId="2A8264EA" w14:textId="27E00A59" w:rsidR="006C1683" w:rsidRPr="006C1683" w:rsidRDefault="006C1683" w:rsidP="006C1683">
      <w:r>
        <w:t>Hieronder staan alle requirements voor de applicatie, gegroepeerd volgens de MoSCoW methode.</w:t>
      </w:r>
      <w:r w:rsidR="00546EC1">
        <w:t xml:space="preserve"> Aan elke requirement zal een code worden gehangen, zodat er later makkelijk naar deze requirement kan worden verwezen.</w:t>
      </w:r>
    </w:p>
    <w:p w14:paraId="7194DA81" w14:textId="30BA69DA" w:rsidR="00F44042" w:rsidRDefault="007E7690" w:rsidP="00546EC1">
      <w:pPr>
        <w:pStyle w:val="Kop2"/>
      </w:pPr>
      <w:bookmarkStart w:id="3" w:name="_Toc454363491"/>
      <w:r>
        <w:t>Must haves:</w:t>
      </w:r>
      <w:bookmarkEnd w:id="3"/>
    </w:p>
    <w:tbl>
      <w:tblPr>
        <w:tblStyle w:val="Onopgemaaktetabel3"/>
        <w:tblW w:w="9182" w:type="dxa"/>
        <w:tblLook w:val="04A0" w:firstRow="1" w:lastRow="0" w:firstColumn="1" w:lastColumn="0" w:noHBand="0" w:noVBand="1"/>
      </w:tblPr>
      <w:tblGrid>
        <w:gridCol w:w="835"/>
        <w:gridCol w:w="8347"/>
      </w:tblGrid>
      <w:tr w:rsidR="00836F23" w:rsidRPr="00836F23" w14:paraId="6B564A2A" w14:textId="77777777" w:rsidTr="00836F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35" w:type="dxa"/>
          </w:tcPr>
          <w:p w14:paraId="7FE48362" w14:textId="19E81534" w:rsidR="00836F23" w:rsidRDefault="00836F23" w:rsidP="00937874">
            <w:r>
              <w:t>Code</w:t>
            </w:r>
          </w:p>
        </w:tc>
        <w:tc>
          <w:tcPr>
            <w:tcW w:w="8347" w:type="dxa"/>
          </w:tcPr>
          <w:p w14:paraId="7C914022" w14:textId="1BBAAC63" w:rsidR="00836F23" w:rsidRPr="00836F23" w:rsidRDefault="00836F23" w:rsidP="00937874">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rsidRPr="00836F23" w14:paraId="37CFD9AB" w14:textId="0194FBB3"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028DE0E1" w14:textId="6ECD3AA4" w:rsidR="00836F23" w:rsidRDefault="00836F23" w:rsidP="00836F23">
            <w:r>
              <w:t>M1</w:t>
            </w:r>
          </w:p>
        </w:tc>
        <w:tc>
          <w:tcPr>
            <w:tcW w:w="8347" w:type="dxa"/>
          </w:tcPr>
          <w:p w14:paraId="5F46BD0F" w14:textId="542C7184"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Van een huurder moeten naam en e-mail adres opgeslagen worden.</w:t>
            </w:r>
          </w:p>
        </w:tc>
      </w:tr>
      <w:tr w:rsidR="00836F23" w:rsidRPr="00836F23" w14:paraId="576BC8DC" w14:textId="5FDE4D86" w:rsidTr="00836F23">
        <w:tc>
          <w:tcPr>
            <w:cnfStyle w:val="001000000000" w:firstRow="0" w:lastRow="0" w:firstColumn="1" w:lastColumn="0" w:oddVBand="0" w:evenVBand="0" w:oddHBand="0" w:evenHBand="0" w:firstRowFirstColumn="0" w:firstRowLastColumn="0" w:lastRowFirstColumn="0" w:lastRowLastColumn="0"/>
            <w:tcW w:w="835" w:type="dxa"/>
          </w:tcPr>
          <w:p w14:paraId="604275CB" w14:textId="4FDAB1FA" w:rsidR="00836F23" w:rsidRPr="00836F23" w:rsidRDefault="00836F23" w:rsidP="00836F23">
            <w:r>
              <w:t>m2</w:t>
            </w:r>
          </w:p>
        </w:tc>
        <w:tc>
          <w:tcPr>
            <w:tcW w:w="8347" w:type="dxa"/>
          </w:tcPr>
          <w:p w14:paraId="3BDE3A35" w14:textId="67B68613"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lke boot moet een unieke naam hebben.</w:t>
            </w:r>
          </w:p>
        </w:tc>
      </w:tr>
      <w:tr w:rsidR="00836F23" w:rsidRPr="00836F23" w14:paraId="3A642E3D" w14:textId="50C790FA"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78C3E23E" w14:textId="2D91ECD5" w:rsidR="00836F23" w:rsidRPr="00836F23" w:rsidRDefault="00836F23" w:rsidP="00836F23">
            <w:r>
              <w:t>m3</w:t>
            </w:r>
          </w:p>
        </w:tc>
        <w:tc>
          <w:tcPr>
            <w:tcW w:w="8347" w:type="dxa"/>
          </w:tcPr>
          <w:p w14:paraId="5D05964F" w14:textId="566B9870"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Als een boot een motorboot is dan moet de tankinhoud en de actieradius van de boot opgevraagd kunnen worden. De actieradius is vastgesteld op de literinhoud vermenigvuldigd met 15.</w:t>
            </w:r>
          </w:p>
        </w:tc>
      </w:tr>
      <w:tr w:rsidR="00836F23" w:rsidRPr="00836F23" w14:paraId="56B551A9" w14:textId="21479E5E" w:rsidTr="00836F23">
        <w:tc>
          <w:tcPr>
            <w:cnfStyle w:val="001000000000" w:firstRow="0" w:lastRow="0" w:firstColumn="1" w:lastColumn="0" w:oddVBand="0" w:evenVBand="0" w:oddHBand="0" w:evenHBand="0" w:firstRowFirstColumn="0" w:firstRowLastColumn="0" w:lastRowFirstColumn="0" w:lastRowLastColumn="0"/>
            <w:tcW w:w="835" w:type="dxa"/>
          </w:tcPr>
          <w:p w14:paraId="5A8318CF" w14:textId="32D5DC03" w:rsidR="00836F23" w:rsidRPr="00836F23" w:rsidRDefault="00836F23" w:rsidP="00836F23">
            <w:r>
              <w:t>m4</w:t>
            </w:r>
          </w:p>
        </w:tc>
        <w:tc>
          <w:tcPr>
            <w:tcW w:w="8347" w:type="dxa"/>
          </w:tcPr>
          <w:p w14:paraId="304EB653" w14:textId="79B61CFD"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bijkomende artikelen gehuurd kunnen worden.</w:t>
            </w:r>
          </w:p>
        </w:tc>
      </w:tr>
      <w:tr w:rsidR="00836F23" w:rsidRPr="00836F23" w14:paraId="069475E4" w14:textId="5626A284"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3F4F609A" w14:textId="59DF316A" w:rsidR="00836F23" w:rsidRPr="00836F23" w:rsidRDefault="00836F23" w:rsidP="00836F23">
            <w:r>
              <w:t>m5</w:t>
            </w:r>
          </w:p>
        </w:tc>
        <w:tc>
          <w:tcPr>
            <w:tcW w:w="8347" w:type="dxa"/>
          </w:tcPr>
          <w:p w14:paraId="050AB37D" w14:textId="7EEC0381"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Alle gegevens in een huurcontract moeten in de database op worden geslagen.</w:t>
            </w:r>
          </w:p>
        </w:tc>
      </w:tr>
      <w:tr w:rsidR="00836F23" w:rsidRPr="00836F23" w14:paraId="7ECAB31A" w14:textId="56FD4520" w:rsidTr="00836F23">
        <w:tc>
          <w:tcPr>
            <w:cnfStyle w:val="001000000000" w:firstRow="0" w:lastRow="0" w:firstColumn="1" w:lastColumn="0" w:oddVBand="0" w:evenVBand="0" w:oddHBand="0" w:evenHBand="0" w:firstRowFirstColumn="0" w:firstRowLastColumn="0" w:lastRowFirstColumn="0" w:lastRowLastColumn="0"/>
            <w:tcW w:w="835" w:type="dxa"/>
          </w:tcPr>
          <w:p w14:paraId="77BE4886" w14:textId="2312DC82" w:rsidR="00836F23" w:rsidRPr="00836F23" w:rsidRDefault="00836F23" w:rsidP="00836F23">
            <w:r>
              <w:t>m6</w:t>
            </w:r>
          </w:p>
        </w:tc>
        <w:tc>
          <w:tcPr>
            <w:tcW w:w="8347" w:type="dxa"/>
          </w:tcPr>
          <w:p w14:paraId="087B5724" w14:textId="611B84B0"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nieuwe huurcontracten aan kunnen worden gemaakt.</w:t>
            </w:r>
          </w:p>
        </w:tc>
      </w:tr>
      <w:tr w:rsidR="00836F23" w:rsidRPr="00836F23" w14:paraId="30D6E206" w14:textId="30560B4D"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57F57FC9" w14:textId="5AF4EE60" w:rsidR="00836F23" w:rsidRPr="00836F23" w:rsidRDefault="00836F23" w:rsidP="00836F23">
            <w:r>
              <w:t>m7</w:t>
            </w:r>
          </w:p>
        </w:tc>
        <w:tc>
          <w:tcPr>
            <w:tcW w:w="8347" w:type="dxa"/>
          </w:tcPr>
          <w:p w14:paraId="4145E109" w14:textId="691B50BE"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Een lijst met alle huurcontracten kunnen worden weergegeven op het scherm.</w:t>
            </w:r>
          </w:p>
        </w:tc>
      </w:tr>
      <w:tr w:rsidR="00836F23" w:rsidRPr="00836F23" w14:paraId="1309FB6B" w14:textId="690662D7" w:rsidTr="00836F23">
        <w:tc>
          <w:tcPr>
            <w:cnfStyle w:val="001000000000" w:firstRow="0" w:lastRow="0" w:firstColumn="1" w:lastColumn="0" w:oddVBand="0" w:evenVBand="0" w:oddHBand="0" w:evenHBand="0" w:firstRowFirstColumn="0" w:firstRowLastColumn="0" w:lastRowFirstColumn="0" w:lastRowLastColumn="0"/>
            <w:tcW w:w="835" w:type="dxa"/>
          </w:tcPr>
          <w:p w14:paraId="2B15BAF2" w14:textId="65AA0CAE" w:rsidR="00836F23" w:rsidRPr="00836F23" w:rsidRDefault="00836F23" w:rsidP="00836F23">
            <w:r>
              <w:t>m8</w:t>
            </w:r>
          </w:p>
        </w:tc>
        <w:tc>
          <w:tcPr>
            <w:tcW w:w="8347" w:type="dxa"/>
          </w:tcPr>
          <w:p w14:paraId="3EA9CC28" w14:textId="146CC030"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 xml:space="preserve">In het systeem moet het type boot, het aantal bijkomende artikelen, het budget en of een klant ook op de Noordzee of het IJsselmeer wilt varen ingevoerd worden waarna de applicatie terug geeft op hoe veel Friese meren er gevaren mag worden. </w:t>
            </w:r>
          </w:p>
        </w:tc>
      </w:tr>
      <w:tr w:rsidR="00836F23" w:rsidRPr="00836F23" w14:paraId="4DCB702F" w14:textId="32388D86"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21544E18" w14:textId="15F60D64" w:rsidR="00836F23" w:rsidRPr="00836F23" w:rsidRDefault="00836F23" w:rsidP="00836F23">
            <w:r>
              <w:t>m9</w:t>
            </w:r>
          </w:p>
        </w:tc>
        <w:tc>
          <w:tcPr>
            <w:tcW w:w="8347" w:type="dxa"/>
          </w:tcPr>
          <w:p w14:paraId="00FEE608" w14:textId="13E21FA0"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Het gemaakte huurcontract moet kunnen worden geëx</w:t>
            </w:r>
            <w:r>
              <w:t xml:space="preserve">porteerd naar een leesbaar tekst (txt) </w:t>
            </w:r>
            <w:r w:rsidRPr="00836F23">
              <w:t>bestand.</w:t>
            </w:r>
          </w:p>
        </w:tc>
      </w:tr>
      <w:tr w:rsidR="00836F23" w:rsidRPr="00836F23" w14:paraId="3F362968" w14:textId="6003CB2B" w:rsidTr="00836F23">
        <w:tc>
          <w:tcPr>
            <w:cnfStyle w:val="001000000000" w:firstRow="0" w:lastRow="0" w:firstColumn="1" w:lastColumn="0" w:oddVBand="0" w:evenVBand="0" w:oddHBand="0" w:evenHBand="0" w:firstRowFirstColumn="0" w:firstRowLastColumn="0" w:lastRowFirstColumn="0" w:lastRowLastColumn="0"/>
            <w:tcW w:w="835" w:type="dxa"/>
          </w:tcPr>
          <w:p w14:paraId="383D1722" w14:textId="7F5F8886" w:rsidR="00836F23" w:rsidRPr="00836F23" w:rsidRDefault="00836F23" w:rsidP="00836F23">
            <w:r>
              <w:t>m10</w:t>
            </w:r>
          </w:p>
        </w:tc>
        <w:tc>
          <w:tcPr>
            <w:tcW w:w="8347" w:type="dxa"/>
          </w:tcPr>
          <w:p w14:paraId="109BAC85" w14:textId="3A3C595D" w:rsidR="00836F23" w:rsidRPr="00836F23" w:rsidRDefault="00836F23" w:rsidP="00836F23">
            <w:pPr>
              <w:cnfStyle w:val="000000000000" w:firstRow="0" w:lastRow="0" w:firstColumn="0" w:lastColumn="0" w:oddVBand="0" w:evenVBand="0" w:oddHBand="0" w:evenHBand="0" w:firstRowFirstColumn="0" w:firstRowLastColumn="0" w:lastRowFirstColumn="0" w:lastRowLastColumn="0"/>
            </w:pPr>
            <w:r w:rsidRPr="00836F23">
              <w:t>Er moeten verschillende type boten gehuurd kunnen worden.</w:t>
            </w:r>
          </w:p>
        </w:tc>
      </w:tr>
      <w:tr w:rsidR="00836F23" w:rsidRPr="00836F23" w14:paraId="6167ED50" w14:textId="0F6120ED"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2EB88E6D" w14:textId="55495A88" w:rsidR="00836F23" w:rsidRPr="00836F23" w:rsidRDefault="00836F23" w:rsidP="00836F23">
            <w:r>
              <w:t>m11</w:t>
            </w:r>
          </w:p>
        </w:tc>
        <w:tc>
          <w:tcPr>
            <w:tcW w:w="8347" w:type="dxa"/>
          </w:tcPr>
          <w:p w14:paraId="1BDF5260" w14:textId="0C43A39A" w:rsidR="00836F23" w:rsidRPr="00836F23" w:rsidRDefault="00836F23" w:rsidP="00836F23">
            <w:pPr>
              <w:cnfStyle w:val="000000100000" w:firstRow="0" w:lastRow="0" w:firstColumn="0" w:lastColumn="0" w:oddVBand="0" w:evenVBand="0" w:oddHBand="1" w:evenHBand="0" w:firstRowFirstColumn="0" w:firstRowLastColumn="0" w:lastRowFirstColumn="0" w:lastRowLastColumn="0"/>
            </w:pPr>
            <w:r w:rsidRPr="00836F23">
              <w:t>Er moeten twee categorieën zijn waar</w:t>
            </w:r>
            <w:r>
              <w:t xml:space="preserve"> deze boten onder kunnen vallen, motorboot en spierkracht aangedreven boot.</w:t>
            </w:r>
          </w:p>
        </w:tc>
      </w:tr>
      <w:tr w:rsidR="00546EC1" w:rsidRPr="00836F23" w14:paraId="0B08956E" w14:textId="77777777" w:rsidTr="00836F23">
        <w:tc>
          <w:tcPr>
            <w:cnfStyle w:val="001000000000" w:firstRow="0" w:lastRow="0" w:firstColumn="1" w:lastColumn="0" w:oddVBand="0" w:evenVBand="0" w:oddHBand="0" w:evenHBand="0" w:firstRowFirstColumn="0" w:firstRowLastColumn="0" w:lastRowFirstColumn="0" w:lastRowLastColumn="0"/>
            <w:tcW w:w="835" w:type="dxa"/>
          </w:tcPr>
          <w:p w14:paraId="3E20535F" w14:textId="202AB7A4" w:rsidR="00546EC1" w:rsidRDefault="00321B65" w:rsidP="00836F23">
            <w:r>
              <w:t>M12</w:t>
            </w:r>
          </w:p>
        </w:tc>
        <w:tc>
          <w:tcPr>
            <w:tcW w:w="8347" w:type="dxa"/>
          </w:tcPr>
          <w:p w14:paraId="792B3E79" w14:textId="44C560E4" w:rsidR="00546EC1" w:rsidRPr="00836F23" w:rsidRDefault="00321B65" w:rsidP="00581217">
            <w:pPr>
              <w:cnfStyle w:val="000000000000" w:firstRow="0" w:lastRow="0" w:firstColumn="0" w:lastColumn="0" w:oddVBand="0" w:evenVBand="0" w:oddHBand="0" w:evenHBand="0" w:firstRowFirstColumn="0" w:firstRowLastColumn="0" w:lastRowFirstColumn="0" w:lastRowLastColumn="0"/>
            </w:pPr>
            <w:r>
              <w:t>De applicatie moet eenvoudig uitgebr</w:t>
            </w:r>
            <w:r w:rsidR="00581217">
              <w:t>eid kunnen worden met extra vaarwateren.</w:t>
            </w:r>
          </w:p>
        </w:tc>
      </w:tr>
      <w:tr w:rsidR="00581217" w:rsidRPr="00836F23" w14:paraId="17E25525"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5" w:type="dxa"/>
          </w:tcPr>
          <w:p w14:paraId="11DE22D9" w14:textId="6A6A9EB1" w:rsidR="00581217" w:rsidRDefault="00581217" w:rsidP="00836F23">
            <w:r>
              <w:t>M13</w:t>
            </w:r>
          </w:p>
        </w:tc>
        <w:tc>
          <w:tcPr>
            <w:tcW w:w="8347" w:type="dxa"/>
          </w:tcPr>
          <w:p w14:paraId="11EBA33F" w14:textId="56826E44" w:rsidR="00581217" w:rsidRDefault="00581217" w:rsidP="00836F23">
            <w:pPr>
              <w:cnfStyle w:val="000000100000" w:firstRow="0" w:lastRow="0" w:firstColumn="0" w:lastColumn="0" w:oddVBand="0" w:evenVBand="0" w:oddHBand="1" w:evenHBand="0" w:firstRowFirstColumn="0" w:firstRowLastColumn="0" w:lastRowFirstColumn="0" w:lastRowLastColumn="0"/>
            </w:pPr>
            <w:r>
              <w:t>De applicatie moet door een programmeur eenvoudig uitgebreid kunnen worden met extra type boten.</w:t>
            </w:r>
          </w:p>
        </w:tc>
      </w:tr>
      <w:tr w:rsidR="00321B65" w:rsidRPr="00836F23" w14:paraId="0E1289A5" w14:textId="77777777" w:rsidTr="00836F23">
        <w:tc>
          <w:tcPr>
            <w:cnfStyle w:val="001000000000" w:firstRow="0" w:lastRow="0" w:firstColumn="1" w:lastColumn="0" w:oddVBand="0" w:evenVBand="0" w:oddHBand="0" w:evenHBand="0" w:firstRowFirstColumn="0" w:firstRowLastColumn="0" w:lastRowFirstColumn="0" w:lastRowLastColumn="0"/>
            <w:tcW w:w="835" w:type="dxa"/>
          </w:tcPr>
          <w:p w14:paraId="7601A4C7" w14:textId="7BBFF981" w:rsidR="00321B65" w:rsidRDefault="00581217" w:rsidP="00836F23">
            <w:r>
              <w:t>M14</w:t>
            </w:r>
          </w:p>
        </w:tc>
        <w:tc>
          <w:tcPr>
            <w:tcW w:w="8347" w:type="dxa"/>
          </w:tcPr>
          <w:p w14:paraId="381B6586" w14:textId="50462545" w:rsidR="00321B65" w:rsidRDefault="00321B65" w:rsidP="00836F23">
            <w:pPr>
              <w:cnfStyle w:val="000000000000" w:firstRow="0" w:lastRow="0" w:firstColumn="0" w:lastColumn="0" w:oddVBand="0" w:evenVBand="0" w:oddHBand="0" w:evenHBand="0" w:firstRowFirstColumn="0" w:firstRowLastColumn="0" w:lastRowFirstColumn="0" w:lastRowLastColumn="0"/>
            </w:pPr>
            <w:r>
              <w:t>Met een spierkracht aangedreven boot mag alleen maar op de Friese meren gevaren worden.</w:t>
            </w:r>
          </w:p>
        </w:tc>
      </w:tr>
    </w:tbl>
    <w:p w14:paraId="6D8C2B10" w14:textId="1F6BD0CB" w:rsidR="007E7690" w:rsidRDefault="007E7690" w:rsidP="00546EC1">
      <w:pPr>
        <w:pStyle w:val="Kop2"/>
      </w:pPr>
      <w:bookmarkStart w:id="4" w:name="_Toc454363492"/>
      <w:r>
        <w:t>Should haves:</w:t>
      </w:r>
      <w:bookmarkEnd w:id="4"/>
    </w:p>
    <w:tbl>
      <w:tblPr>
        <w:tblStyle w:val="Onopgemaaktetabel3"/>
        <w:tblW w:w="0" w:type="auto"/>
        <w:tblLook w:val="04A0" w:firstRow="1" w:lastRow="0" w:firstColumn="1" w:lastColumn="0" w:noHBand="0" w:noVBand="1"/>
      </w:tblPr>
      <w:tblGrid>
        <w:gridCol w:w="851"/>
        <w:gridCol w:w="8211"/>
      </w:tblGrid>
      <w:tr w:rsidR="00836F23" w14:paraId="5C8397EF" w14:textId="77777777" w:rsidTr="00836F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1" w:type="dxa"/>
          </w:tcPr>
          <w:p w14:paraId="3B8ED181" w14:textId="5268B881" w:rsidR="00836F23" w:rsidRDefault="00836F23" w:rsidP="007E7690">
            <w:r>
              <w:t>Code</w:t>
            </w:r>
          </w:p>
        </w:tc>
        <w:tc>
          <w:tcPr>
            <w:tcW w:w="8211" w:type="dxa"/>
          </w:tcPr>
          <w:p w14:paraId="71080A64" w14:textId="2AEF9C38" w:rsidR="00836F23" w:rsidRDefault="00836F23" w:rsidP="007E7690">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14:paraId="4EBC6C4E"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F68A489" w14:textId="784BCBD4" w:rsidR="00836F23" w:rsidRDefault="00836F23" w:rsidP="007E7690">
            <w:r>
              <w:t>s1</w:t>
            </w:r>
          </w:p>
        </w:tc>
        <w:tc>
          <w:tcPr>
            <w:tcW w:w="8211" w:type="dxa"/>
          </w:tcPr>
          <w:p w14:paraId="2C7CE726" w14:textId="6E542368" w:rsidR="00836F23" w:rsidRDefault="00836F23" w:rsidP="007E7690">
            <w:pPr>
              <w:cnfStyle w:val="000000100000" w:firstRow="0" w:lastRow="0" w:firstColumn="0" w:lastColumn="0" w:oddVBand="0" w:evenVBand="0" w:oddHBand="1" w:evenHBand="0" w:firstRowFirstColumn="0" w:firstRowLastColumn="0" w:lastRowFirstColumn="0" w:lastRowLastColumn="0"/>
            </w:pPr>
            <w:r>
              <w:t>Een klant kan meerdere boten gelijk huren.</w:t>
            </w:r>
          </w:p>
        </w:tc>
      </w:tr>
      <w:tr w:rsidR="00836F23" w14:paraId="1D3F7AED" w14:textId="77777777" w:rsidTr="00836F23">
        <w:tc>
          <w:tcPr>
            <w:cnfStyle w:val="001000000000" w:firstRow="0" w:lastRow="0" w:firstColumn="1" w:lastColumn="0" w:oddVBand="0" w:evenVBand="0" w:oddHBand="0" w:evenHBand="0" w:firstRowFirstColumn="0" w:firstRowLastColumn="0" w:lastRowFirstColumn="0" w:lastRowLastColumn="0"/>
            <w:tcW w:w="851" w:type="dxa"/>
          </w:tcPr>
          <w:p w14:paraId="1BD10FDB" w14:textId="7F9C8858" w:rsidR="00836F23" w:rsidRDefault="00836F23" w:rsidP="007E7690">
            <w:r>
              <w:t>s2</w:t>
            </w:r>
          </w:p>
        </w:tc>
        <w:tc>
          <w:tcPr>
            <w:tcW w:w="8211" w:type="dxa"/>
          </w:tcPr>
          <w:p w14:paraId="3E59FCAE" w14:textId="06C3AB72" w:rsidR="00836F23" w:rsidRDefault="00836F23" w:rsidP="007E7690">
            <w:pPr>
              <w:cnfStyle w:val="000000000000" w:firstRow="0" w:lastRow="0" w:firstColumn="0" w:lastColumn="0" w:oddVBand="0" w:evenVBand="0" w:oddHBand="0" w:evenHBand="0" w:firstRowFirstColumn="0" w:firstRowLastColumn="0" w:lastRowFirstColumn="0" w:lastRowLastColumn="0"/>
            </w:pPr>
            <w:r>
              <w:t>De gevoelstemperatuur moet weergegeven worden door de applicatie voor op de data waarop de boot gehuurd kan worden</w:t>
            </w:r>
            <w:r w:rsidR="00F50890">
              <w:t>.</w:t>
            </w:r>
          </w:p>
        </w:tc>
      </w:tr>
      <w:tr w:rsidR="00F50890" w14:paraId="65633732" w14:textId="77777777" w:rsidTr="00836F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31A80DC" w14:textId="6E97913D" w:rsidR="00F50890" w:rsidRDefault="00F50890" w:rsidP="007E7690">
            <w:r>
              <w:t>S3</w:t>
            </w:r>
          </w:p>
        </w:tc>
        <w:tc>
          <w:tcPr>
            <w:tcW w:w="8211" w:type="dxa"/>
          </w:tcPr>
          <w:p w14:paraId="4ACE3F67" w14:textId="1C65B169" w:rsidR="00F50890" w:rsidRDefault="00F50890" w:rsidP="007E7690">
            <w:pPr>
              <w:cnfStyle w:val="000000100000" w:firstRow="0" w:lastRow="0" w:firstColumn="0" w:lastColumn="0" w:oddVBand="0" w:evenVBand="0" w:oddHBand="1" w:evenHBand="0" w:firstRowFirstColumn="0" w:firstRowLastColumn="0" w:lastRowFirstColumn="0" w:lastRowLastColumn="0"/>
            </w:pPr>
            <w:r>
              <w:t>Een klant kan een “</w:t>
            </w:r>
            <w:r w:rsidR="00F157FD">
              <w:t>overnachtings</w:t>
            </w:r>
            <w:r>
              <w:t>pakket” aan bijbehorende artikelen selecteren, waardoor in een keer de juiste extr</w:t>
            </w:r>
            <w:r w:rsidR="00F157FD">
              <w:t>a spullen worden toegevoegd voor een of meerdere overnachtingen.</w:t>
            </w:r>
          </w:p>
        </w:tc>
      </w:tr>
    </w:tbl>
    <w:p w14:paraId="0635B78B" w14:textId="1C6669A7" w:rsidR="008F0854" w:rsidRDefault="008F0854" w:rsidP="007E7690"/>
    <w:p w14:paraId="734E42D2" w14:textId="1A877EF9" w:rsidR="00836F23" w:rsidRDefault="008F0854" w:rsidP="007E7690">
      <w:r>
        <w:br w:type="page"/>
      </w:r>
    </w:p>
    <w:p w14:paraId="1A83E102" w14:textId="7406A1F6" w:rsidR="007E7690" w:rsidRDefault="007E7690" w:rsidP="00546EC1">
      <w:pPr>
        <w:pStyle w:val="Kop2"/>
      </w:pPr>
      <w:bookmarkStart w:id="5" w:name="_Toc454363493"/>
      <w:r>
        <w:lastRenderedPageBreak/>
        <w:t>Could haves:</w:t>
      </w:r>
      <w:bookmarkEnd w:id="5"/>
    </w:p>
    <w:tbl>
      <w:tblPr>
        <w:tblStyle w:val="Onopgemaaktetabel3"/>
        <w:tblW w:w="0" w:type="auto"/>
        <w:tblLook w:val="04A0" w:firstRow="1" w:lastRow="0" w:firstColumn="1" w:lastColumn="0" w:noHBand="0" w:noVBand="1"/>
      </w:tblPr>
      <w:tblGrid>
        <w:gridCol w:w="851"/>
        <w:gridCol w:w="8211"/>
      </w:tblGrid>
      <w:tr w:rsidR="00836F23" w14:paraId="56C8E377" w14:textId="77777777" w:rsidTr="0093787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851" w:type="dxa"/>
          </w:tcPr>
          <w:p w14:paraId="328851D4" w14:textId="77777777" w:rsidR="00836F23" w:rsidRDefault="00836F23" w:rsidP="00937874">
            <w:r>
              <w:t>Code</w:t>
            </w:r>
          </w:p>
        </w:tc>
        <w:tc>
          <w:tcPr>
            <w:tcW w:w="8211" w:type="dxa"/>
          </w:tcPr>
          <w:p w14:paraId="32B7F899" w14:textId="77777777" w:rsidR="00836F23" w:rsidRDefault="00836F23" w:rsidP="00937874">
            <w:pPr>
              <w:cnfStyle w:val="100000000000" w:firstRow="1" w:lastRow="0" w:firstColumn="0" w:lastColumn="0" w:oddVBand="0" w:evenVBand="0" w:oddHBand="0" w:evenHBand="0" w:firstRowFirstColumn="0" w:firstRowLastColumn="0" w:lastRowFirstColumn="0" w:lastRowLastColumn="0"/>
            </w:pPr>
            <w:r>
              <w:t>omschrijving user requirement</w:t>
            </w:r>
          </w:p>
        </w:tc>
      </w:tr>
      <w:tr w:rsidR="00836F23" w14:paraId="5EC2E3BB"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73CB3CEB" w14:textId="04B8385A" w:rsidR="00836F23" w:rsidRDefault="00836F23" w:rsidP="00937874">
            <w:r>
              <w:t>C1</w:t>
            </w:r>
          </w:p>
        </w:tc>
        <w:tc>
          <w:tcPr>
            <w:tcW w:w="8211" w:type="dxa"/>
          </w:tcPr>
          <w:p w14:paraId="56ED0AC4" w14:textId="64736ABD" w:rsidR="00836F23" w:rsidRDefault="00836F23" w:rsidP="00937874">
            <w:pPr>
              <w:cnfStyle w:val="000000100000" w:firstRow="0" w:lastRow="0" w:firstColumn="0" w:lastColumn="0" w:oddVBand="0" w:evenVBand="0" w:oddHBand="1" w:evenHBand="0" w:firstRowFirstColumn="0" w:firstRowLastColumn="0" w:lastRowFirstColumn="0" w:lastRowLastColumn="0"/>
            </w:pPr>
            <w:r>
              <w:t>Er moet een navigatie mini game gespeeld kunnen worden</w:t>
            </w:r>
          </w:p>
        </w:tc>
      </w:tr>
      <w:tr w:rsidR="00836F23" w14:paraId="77C17268"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75A777AA" w14:textId="7E3E2C48" w:rsidR="00836F23" w:rsidRDefault="00836F23" w:rsidP="00937874">
            <w:r>
              <w:t xml:space="preserve">c2 </w:t>
            </w:r>
          </w:p>
        </w:tc>
        <w:tc>
          <w:tcPr>
            <w:tcW w:w="8211" w:type="dxa"/>
          </w:tcPr>
          <w:p w14:paraId="34A6A2D4" w14:textId="3BDE5B24" w:rsidR="00836F23" w:rsidRDefault="00836F23" w:rsidP="00937874">
            <w:pPr>
              <w:cnfStyle w:val="000000000000" w:firstRow="0" w:lastRow="0" w:firstColumn="0" w:lastColumn="0" w:oddVBand="0" w:evenVBand="0" w:oddHBand="0" w:evenHBand="0" w:firstRowFirstColumn="0" w:firstRowLastColumn="0" w:lastRowFirstColumn="0" w:lastRowLastColumn="0"/>
            </w:pPr>
            <w:r>
              <w:t>In deze mini game moet men met de cursortoetsen een bootje door een vaart kunnen navigeren zonder de wal te raken</w:t>
            </w:r>
          </w:p>
        </w:tc>
      </w:tr>
      <w:tr w:rsidR="00836F23" w14:paraId="0EBC8D7D"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C8F2A39" w14:textId="3AAA8798" w:rsidR="00836F23" w:rsidRDefault="00836F23" w:rsidP="00937874">
            <w:r>
              <w:t>c3</w:t>
            </w:r>
          </w:p>
        </w:tc>
        <w:tc>
          <w:tcPr>
            <w:tcW w:w="8211" w:type="dxa"/>
          </w:tcPr>
          <w:p w14:paraId="3B538906" w14:textId="3F765747" w:rsidR="00836F23" w:rsidRDefault="00836F23" w:rsidP="00937874">
            <w:pPr>
              <w:cnfStyle w:val="000000100000" w:firstRow="0" w:lastRow="0" w:firstColumn="0" w:lastColumn="0" w:oddVBand="0" w:evenVBand="0" w:oddHBand="1" w:evenHBand="0" w:firstRowFirstColumn="0" w:firstRowLastColumn="0" w:lastRowFirstColumn="0" w:lastRowLastColumn="0"/>
            </w:pPr>
            <w:r>
              <w:t>Deze minigame is alleen maar speelbaar als iemand een zeilboot huurt</w:t>
            </w:r>
          </w:p>
        </w:tc>
      </w:tr>
      <w:tr w:rsidR="00836F23" w14:paraId="3DAFE57D"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27DD58E0" w14:textId="7775DD48" w:rsidR="00836F23" w:rsidRDefault="00836F23" w:rsidP="00937874">
            <w:r>
              <w:t>c4</w:t>
            </w:r>
          </w:p>
        </w:tc>
        <w:tc>
          <w:tcPr>
            <w:tcW w:w="8211" w:type="dxa"/>
          </w:tcPr>
          <w:p w14:paraId="71A763E3" w14:textId="2D467364" w:rsidR="00836F23" w:rsidRDefault="00836F23" w:rsidP="00937874">
            <w:pPr>
              <w:cnfStyle w:val="000000000000" w:firstRow="0" w:lastRow="0" w:firstColumn="0" w:lastColumn="0" w:oddVBand="0" w:evenVBand="0" w:oddHBand="0" w:evenHBand="0" w:firstRowFirstColumn="0" w:firstRowLastColumn="0" w:lastRowFirstColumn="0" w:lastRowLastColumn="0"/>
            </w:pPr>
            <w:r>
              <w:t>De wind komt uit het westen in de minigame, en deze kant moet dus niet op kunnen worden gevaren</w:t>
            </w:r>
          </w:p>
        </w:tc>
      </w:tr>
      <w:tr w:rsidR="00836F23" w14:paraId="2E247312"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37E30680" w14:textId="2E174D09" w:rsidR="00836F23" w:rsidRDefault="00836F23" w:rsidP="00937874">
            <w:r>
              <w:t>c5</w:t>
            </w:r>
          </w:p>
        </w:tc>
        <w:tc>
          <w:tcPr>
            <w:tcW w:w="8211" w:type="dxa"/>
          </w:tcPr>
          <w:p w14:paraId="1B7D39F0" w14:textId="1B32C544" w:rsidR="00836F23" w:rsidRDefault="00836F23" w:rsidP="00937874">
            <w:pPr>
              <w:cnfStyle w:val="000000100000" w:firstRow="0" w:lastRow="0" w:firstColumn="0" w:lastColumn="0" w:oddVBand="0" w:evenVBand="0" w:oddHBand="1" w:evenHBand="0" w:firstRowFirstColumn="0" w:firstRowLastColumn="0" w:lastRowFirstColumn="0" w:lastRowLastColumn="0"/>
            </w:pPr>
            <w:r>
              <w:t>Er moeten verschillende hindernissen(boeien, dukdalven, meerpalen en overige obstakels) ontweken worden; worden deze objecten geraakt dan moet er een bijpassend geluid afgespeeld worden</w:t>
            </w:r>
          </w:p>
        </w:tc>
      </w:tr>
      <w:tr w:rsidR="00836F23" w14:paraId="218DB098"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2483B3AB" w14:textId="7FF3EDB6" w:rsidR="00836F23" w:rsidRDefault="00836F23" w:rsidP="00937874">
            <w:r>
              <w:t>C6</w:t>
            </w:r>
          </w:p>
        </w:tc>
        <w:tc>
          <w:tcPr>
            <w:tcW w:w="8211" w:type="dxa"/>
          </w:tcPr>
          <w:p w14:paraId="6B90800F" w14:textId="23284E2B" w:rsidR="00836F23" w:rsidRDefault="00836F23" w:rsidP="00937874">
            <w:pPr>
              <w:cnfStyle w:val="000000000000" w:firstRow="0" w:lastRow="0" w:firstColumn="0" w:lastColumn="0" w:oddVBand="0" w:evenVBand="0" w:oddHBand="0" w:evenHBand="0" w:firstRowFirstColumn="0" w:firstRowLastColumn="0" w:lastRowFirstColumn="0" w:lastRowLastColumn="0"/>
            </w:pPr>
            <w:r>
              <w:t>Het huurcontract moet ook als een html bestand kunnen worden geëxporteerd.</w:t>
            </w:r>
          </w:p>
        </w:tc>
      </w:tr>
      <w:tr w:rsidR="00836F23" w14:paraId="0C385701"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0CD6AD5" w14:textId="71F51D39" w:rsidR="00836F23" w:rsidRDefault="00836F23" w:rsidP="00937874">
            <w:r>
              <w:t>C7</w:t>
            </w:r>
          </w:p>
        </w:tc>
        <w:tc>
          <w:tcPr>
            <w:tcW w:w="8211" w:type="dxa"/>
          </w:tcPr>
          <w:p w14:paraId="33883A7B" w14:textId="41E0E977" w:rsidR="00836F23" w:rsidRDefault="00836F23" w:rsidP="00937874">
            <w:pPr>
              <w:cnfStyle w:val="000000100000" w:firstRow="0" w:lastRow="0" w:firstColumn="0" w:lastColumn="0" w:oddVBand="0" w:evenVBand="0" w:oddHBand="1" w:evenHBand="0" w:firstRowFirstColumn="0" w:firstRowLastColumn="0" w:lastRowFirstColumn="0" w:lastRowLastColumn="0"/>
            </w:pPr>
            <w:r>
              <w:t>Er moet gekozen kunnen worden tussen een HTML export en de tekst file export.</w:t>
            </w:r>
          </w:p>
        </w:tc>
      </w:tr>
      <w:tr w:rsidR="00836F23" w14:paraId="23410CE6" w14:textId="77777777" w:rsidTr="00937874">
        <w:tc>
          <w:tcPr>
            <w:cnfStyle w:val="001000000000" w:firstRow="0" w:lastRow="0" w:firstColumn="1" w:lastColumn="0" w:oddVBand="0" w:evenVBand="0" w:oddHBand="0" w:evenHBand="0" w:firstRowFirstColumn="0" w:firstRowLastColumn="0" w:lastRowFirstColumn="0" w:lastRowLastColumn="0"/>
            <w:tcW w:w="851" w:type="dxa"/>
          </w:tcPr>
          <w:p w14:paraId="4FF7E7B8" w14:textId="1F7F0252" w:rsidR="00836F23" w:rsidRDefault="00546EC1" w:rsidP="00937874">
            <w:r>
              <w:t>C8</w:t>
            </w:r>
          </w:p>
        </w:tc>
        <w:tc>
          <w:tcPr>
            <w:tcW w:w="8211" w:type="dxa"/>
          </w:tcPr>
          <w:p w14:paraId="7481665E" w14:textId="26D41840" w:rsidR="00836F23" w:rsidRDefault="00546EC1" w:rsidP="00937874">
            <w:pPr>
              <w:cnfStyle w:val="000000000000" w:firstRow="0" w:lastRow="0" w:firstColumn="0" w:lastColumn="0" w:oddVBand="0" w:evenVBand="0" w:oddHBand="0" w:evenHBand="0" w:firstRowFirstColumn="0" w:firstRowLastColumn="0" w:lastRowFirstColumn="0" w:lastRowLastColumn="0"/>
            </w:pPr>
            <w:r>
              <w:t>Een admin gebruiker kan inloggen en kan bijbehorende schepen toevoegen, aanpassen en verwijderen</w:t>
            </w:r>
          </w:p>
        </w:tc>
      </w:tr>
      <w:tr w:rsidR="00546EC1" w14:paraId="075E532F" w14:textId="77777777" w:rsidTr="009378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7F056C26" w14:textId="434DAAF8" w:rsidR="00546EC1" w:rsidRDefault="00546EC1" w:rsidP="00937874">
            <w:r>
              <w:t>C9</w:t>
            </w:r>
          </w:p>
        </w:tc>
        <w:tc>
          <w:tcPr>
            <w:tcW w:w="8211" w:type="dxa"/>
          </w:tcPr>
          <w:p w14:paraId="0E12EEC2" w14:textId="3115D773" w:rsidR="00546EC1" w:rsidRDefault="00546EC1" w:rsidP="00937874">
            <w:pPr>
              <w:cnfStyle w:val="000000100000" w:firstRow="0" w:lastRow="0" w:firstColumn="0" w:lastColumn="0" w:oddVBand="0" w:evenVBand="0" w:oddHBand="1" w:evenHBand="0" w:firstRowFirstColumn="0" w:firstRowLastColumn="0" w:lastRowFirstColumn="0" w:lastRowLastColumn="0"/>
            </w:pPr>
            <w:r>
              <w:t>Een admin gebruiker kan bijbehorende materialen toevoegen, aanpassen en verwijderen.</w:t>
            </w:r>
          </w:p>
        </w:tc>
      </w:tr>
    </w:tbl>
    <w:p w14:paraId="2E3EAEDA" w14:textId="5D4833E4" w:rsidR="00546EC1" w:rsidRDefault="00546EC1"/>
    <w:p w14:paraId="7CA40B00" w14:textId="60A0C6D8" w:rsidR="00546EC1" w:rsidRDefault="006C1683" w:rsidP="00546EC1">
      <w:pPr>
        <w:pStyle w:val="Kop2"/>
      </w:pPr>
      <w:bookmarkStart w:id="6" w:name="_Toc454363494"/>
      <w:r>
        <w:t>Wont haves:</w:t>
      </w:r>
      <w:bookmarkEnd w:id="6"/>
    </w:p>
    <w:p w14:paraId="5E656015" w14:textId="25EE5A8B" w:rsidR="00DD2152" w:rsidRDefault="00546EC1">
      <w:r>
        <w:t xml:space="preserve">Alles wat niet beschreven is als een Must, Should of Could have zal niet worden geïmplementeerd. </w:t>
      </w:r>
      <w:r w:rsidR="00DD2152">
        <w:br w:type="page"/>
      </w:r>
    </w:p>
    <w:p w14:paraId="5D2EDA4C" w14:textId="7FCD90D4" w:rsidR="00DD2152" w:rsidRDefault="00DD2152" w:rsidP="00DD2152">
      <w:pPr>
        <w:pStyle w:val="Kop1"/>
      </w:pPr>
      <w:bookmarkStart w:id="7" w:name="_Toc454363495"/>
      <w:r>
        <w:lastRenderedPageBreak/>
        <w:t>ER-Diagram</w:t>
      </w:r>
      <w:bookmarkEnd w:id="7"/>
    </w:p>
    <w:p w14:paraId="1997F663" w14:textId="089B63CA" w:rsidR="007E7690" w:rsidRDefault="006C1683" w:rsidP="006C1683">
      <w:r>
        <w:t>Dit is het entiteit relatie diagram voor de applicatie, hierin wordt de algemene structuur en relaties duidelijk die in de database moeten worden aangemaakt.</w:t>
      </w:r>
    </w:p>
    <w:p w14:paraId="4C4FEA8A" w14:textId="0DEEC500" w:rsidR="008F0854" w:rsidRDefault="00B61A94" w:rsidP="006C1683">
      <w:r>
        <w:pict w14:anchorId="2F62AB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109.35pt">
            <v:imagedata r:id="rId7" o:title="ERD 't Sloepke"/>
          </v:shape>
        </w:pict>
      </w:r>
    </w:p>
    <w:p w14:paraId="373C0050" w14:textId="4FC8D5EB" w:rsidR="008F0854" w:rsidRDefault="008F0854" w:rsidP="006C1683">
      <w:r>
        <w:t>Een huurcontract heeft altijd een klant, maar het kan zo zijn dat een klant nog geen huurcontracten heeft, daarom dat dit een nul op veel relatie is aangezien een klant ook vaker terug kan komen om een boot te huren. In een huurcontract zit  een boot, maar een boot kan meerdere keren voorkomen op verschillende huurcontracten.</w:t>
      </w:r>
    </w:p>
    <w:p w14:paraId="3230B8A3" w14:textId="0F42237E" w:rsidR="008F0854" w:rsidRDefault="008F0854" w:rsidP="006C1683">
      <w:r>
        <w:t>Verder kunnen er meerdere artikelen</w:t>
      </w:r>
      <w:r w:rsidR="0064455F">
        <w:t xml:space="preserve"> op een huurcontract zitten, en kan een artikel ook een relatie met een ander artikeltype als het artikel bij een pakket hoort. In de tabel Vaarwater worden de verschillende vaarwateren opgeslagen buiten de Friese meren om, aangezien elke boot op een Fries meer mag varen, daarom dat het een nul op meer relatie is want zeilboten hebben hier niks in staan. Verder wordt er voor de boten nog een type onderscheiding gemaakt tussen motorboot en spierkrachtboot.</w:t>
      </w:r>
    </w:p>
    <w:p w14:paraId="5432606C" w14:textId="22F01C56" w:rsidR="0099155F" w:rsidRDefault="0099155F">
      <w:r>
        <w:br w:type="page"/>
      </w:r>
    </w:p>
    <w:p w14:paraId="707BDEA0" w14:textId="62790A80" w:rsidR="007E7690" w:rsidRDefault="0099155F" w:rsidP="0099155F">
      <w:pPr>
        <w:pStyle w:val="Kop1"/>
      </w:pPr>
      <w:bookmarkStart w:id="8" w:name="_Toc454363496"/>
      <w:r>
        <w:lastRenderedPageBreak/>
        <w:t>UseCase diagram</w:t>
      </w:r>
      <w:bookmarkEnd w:id="8"/>
    </w:p>
    <w:p w14:paraId="2FC43F37" w14:textId="0C60AC09" w:rsidR="002C6725" w:rsidRDefault="006C1683" w:rsidP="0099155F">
      <w:r>
        <w:t xml:space="preserve">Hier staat het UseCase diagram, in dit diagram wordt duidelijk wat de </w:t>
      </w:r>
      <w:r w:rsidR="00FB1BD7">
        <w:t>gebruiker van het systeem moet kunnen doen, wat een administrator moet kunnen doen en wat de klant moet kunnen doen met het systeem. Een klant heeft heel weinig interactie met het systeem aangezien het een beheersysteem is voor ’t Slopke en er dus achter de schermen van de klant mee gewerkt wordt, alleen als deze een minigame moet spelen heeft de klant interactie met het systeem.</w:t>
      </w:r>
    </w:p>
    <w:p w14:paraId="730F930D" w14:textId="559F725B" w:rsidR="002C6725" w:rsidRDefault="00F974A4">
      <w:r>
        <w:object w:dxaOrig="13760" w:dyaOrig="8862" w14:anchorId="0CDAA90B">
          <v:shape id="_x0000_i1026" type="#_x0000_t75" style="width:453.4pt;height:292pt" o:ole="">
            <v:imagedata r:id="rId8" o:title=""/>
          </v:shape>
          <o:OLEObject Type="Embed" ProgID="Visio.Drawing.15" ShapeID="_x0000_i1026" DrawAspect="Content" ObjectID="_1528111981" r:id="rId9"/>
        </w:object>
      </w:r>
      <w:r w:rsidR="002C6725">
        <w:br w:type="page"/>
      </w:r>
    </w:p>
    <w:p w14:paraId="5894BF05" w14:textId="35B423F9" w:rsidR="0099155F" w:rsidRDefault="002C6725" w:rsidP="002C6725">
      <w:pPr>
        <w:pStyle w:val="Kop1"/>
      </w:pPr>
      <w:bookmarkStart w:id="9" w:name="_Toc454363497"/>
      <w:r>
        <w:lastRenderedPageBreak/>
        <w:t>UseCases</w:t>
      </w:r>
      <w:bookmarkEnd w:id="9"/>
    </w:p>
    <w:tbl>
      <w:tblPr>
        <w:tblStyle w:val="Tabelraster"/>
        <w:tblW w:w="0" w:type="auto"/>
        <w:tblLook w:val="04A0" w:firstRow="1" w:lastRow="0" w:firstColumn="1" w:lastColumn="0" w:noHBand="0" w:noVBand="1"/>
      </w:tblPr>
      <w:tblGrid>
        <w:gridCol w:w="1555"/>
        <w:gridCol w:w="7507"/>
      </w:tblGrid>
      <w:tr w:rsidR="007C7B91" w14:paraId="4CDA6D3E" w14:textId="77777777" w:rsidTr="007C7B91">
        <w:tc>
          <w:tcPr>
            <w:tcW w:w="1555" w:type="dxa"/>
          </w:tcPr>
          <w:p w14:paraId="21B77CC9" w14:textId="55025998" w:rsidR="007C7B91" w:rsidRDefault="007C7B91" w:rsidP="002C6725">
            <w:r>
              <w:t>Naam</w:t>
            </w:r>
          </w:p>
        </w:tc>
        <w:tc>
          <w:tcPr>
            <w:tcW w:w="7507" w:type="dxa"/>
          </w:tcPr>
          <w:p w14:paraId="173AFBCC" w14:textId="161C22F7" w:rsidR="007C7B91" w:rsidRDefault="00FB1BD7" w:rsidP="002C6725">
            <w:r>
              <w:t>Boot verhuren</w:t>
            </w:r>
          </w:p>
        </w:tc>
      </w:tr>
      <w:tr w:rsidR="007C7B91" w14:paraId="5DF1FEBB" w14:textId="77777777" w:rsidTr="007C7B91">
        <w:tc>
          <w:tcPr>
            <w:tcW w:w="1555" w:type="dxa"/>
          </w:tcPr>
          <w:p w14:paraId="729DBCD6" w14:textId="789D2FA5" w:rsidR="007C7B91" w:rsidRDefault="007C7B91" w:rsidP="002C6725">
            <w:r>
              <w:t>Samenvatting</w:t>
            </w:r>
          </w:p>
        </w:tc>
        <w:tc>
          <w:tcPr>
            <w:tcW w:w="7507" w:type="dxa"/>
          </w:tcPr>
          <w:p w14:paraId="28624B5D" w14:textId="6FE85657" w:rsidR="007C7B91" w:rsidRDefault="00646BA1" w:rsidP="002C6725">
            <w:r>
              <w:t>Een actor moet een boot kunnen verhuren.</w:t>
            </w:r>
          </w:p>
        </w:tc>
      </w:tr>
      <w:tr w:rsidR="007C7B91" w14:paraId="2B2B0BF6" w14:textId="77777777" w:rsidTr="007C7B91">
        <w:tc>
          <w:tcPr>
            <w:tcW w:w="1555" w:type="dxa"/>
          </w:tcPr>
          <w:p w14:paraId="27C644DF" w14:textId="2D173193" w:rsidR="007C7B91" w:rsidRDefault="007C7B91" w:rsidP="002C6725">
            <w:r>
              <w:t>Actor</w:t>
            </w:r>
          </w:p>
        </w:tc>
        <w:tc>
          <w:tcPr>
            <w:tcW w:w="7507" w:type="dxa"/>
          </w:tcPr>
          <w:p w14:paraId="7C4CD8EE" w14:textId="42563985" w:rsidR="007C7B91" w:rsidRDefault="00646BA1" w:rsidP="002C6725">
            <w:r>
              <w:t>Gebruiker,</w:t>
            </w:r>
            <w:r w:rsidR="00581217">
              <w:t xml:space="preserve"> A</w:t>
            </w:r>
            <w:r>
              <w:t>dmin</w:t>
            </w:r>
          </w:p>
        </w:tc>
      </w:tr>
      <w:tr w:rsidR="007C7B91" w14:paraId="03E4CB7C" w14:textId="77777777" w:rsidTr="007C7B91">
        <w:tc>
          <w:tcPr>
            <w:tcW w:w="1555" w:type="dxa"/>
          </w:tcPr>
          <w:p w14:paraId="2D76AC9E" w14:textId="0208DA52" w:rsidR="007C7B91" w:rsidRDefault="007C7B91" w:rsidP="007C7B91">
            <w:r>
              <w:t>Aanname</w:t>
            </w:r>
          </w:p>
        </w:tc>
        <w:tc>
          <w:tcPr>
            <w:tcW w:w="7507" w:type="dxa"/>
          </w:tcPr>
          <w:p w14:paraId="3CC8F17B" w14:textId="4865B165" w:rsidR="007C7B91" w:rsidRDefault="00646BA1" w:rsidP="002C6725">
            <w:r>
              <w:t>Alle gegevens die ingevuld moeten worden zijn bekend</w:t>
            </w:r>
            <w:r w:rsidR="002E2DC5">
              <w:t>.</w:t>
            </w:r>
          </w:p>
        </w:tc>
      </w:tr>
      <w:tr w:rsidR="007C7B91" w14:paraId="3BF61C1F" w14:textId="77777777" w:rsidTr="007C7B91">
        <w:tc>
          <w:tcPr>
            <w:tcW w:w="1555" w:type="dxa"/>
          </w:tcPr>
          <w:p w14:paraId="7B5F18AE" w14:textId="3AE7FF94" w:rsidR="007C7B91" w:rsidRDefault="007C7B91" w:rsidP="002C6725">
            <w:r>
              <w:t>Beschrijving</w:t>
            </w:r>
          </w:p>
        </w:tc>
        <w:tc>
          <w:tcPr>
            <w:tcW w:w="7507" w:type="dxa"/>
          </w:tcPr>
          <w:p w14:paraId="370AEEC9" w14:textId="77777777" w:rsidR="00581217" w:rsidRDefault="00581217" w:rsidP="007C7B91">
            <w:pPr>
              <w:pStyle w:val="Lijstalinea"/>
              <w:numPr>
                <w:ilvl w:val="0"/>
                <w:numId w:val="4"/>
              </w:numPr>
            </w:pPr>
            <w:r>
              <w:t>De actor vult het budget, het type boot, de te huren materialen en de begin en einddatum in.</w:t>
            </w:r>
          </w:p>
          <w:p w14:paraId="24B7C3A7" w14:textId="77777777" w:rsidR="00581217" w:rsidRDefault="00581217" w:rsidP="007C7B91">
            <w:pPr>
              <w:pStyle w:val="Lijstalinea"/>
              <w:numPr>
                <w:ilvl w:val="0"/>
                <w:numId w:val="4"/>
              </w:numPr>
            </w:pPr>
            <w:r>
              <w:t>De actor selecteert de vaarwateren waarin de boot gaat varen[1].</w:t>
            </w:r>
          </w:p>
          <w:p w14:paraId="154311E2" w14:textId="77777777" w:rsidR="00581217" w:rsidRDefault="00581217" w:rsidP="007C7B91">
            <w:pPr>
              <w:pStyle w:val="Lijstalinea"/>
              <w:numPr>
                <w:ilvl w:val="0"/>
                <w:numId w:val="4"/>
              </w:numPr>
            </w:pPr>
            <w:r>
              <w:t>De actor klikt op bereken, de applicatie berekent vervolgens uit hoeveel meren er bevaren kunnen worden</w:t>
            </w:r>
          </w:p>
          <w:p w14:paraId="6DBFFB66" w14:textId="77777777" w:rsidR="00581217" w:rsidRDefault="00581217" w:rsidP="007C7B91">
            <w:pPr>
              <w:pStyle w:val="Lijstalinea"/>
              <w:numPr>
                <w:ilvl w:val="0"/>
                <w:numId w:val="4"/>
              </w:numPr>
            </w:pPr>
            <w:r>
              <w:t>De actor vult de naam en het e-mail adres in van de huurder.</w:t>
            </w:r>
          </w:p>
          <w:p w14:paraId="0A42B3BD" w14:textId="3FE8A361" w:rsidR="007C7B91" w:rsidRDefault="00581217" w:rsidP="007C7B91">
            <w:pPr>
              <w:pStyle w:val="Lijstalinea"/>
              <w:numPr>
                <w:ilvl w:val="0"/>
                <w:numId w:val="4"/>
              </w:numPr>
            </w:pPr>
            <w:r>
              <w:t>De actor klikt op Huren</w:t>
            </w:r>
          </w:p>
        </w:tc>
      </w:tr>
      <w:tr w:rsidR="007C7B91" w14:paraId="47B67DE9" w14:textId="77777777" w:rsidTr="007C7B91">
        <w:tc>
          <w:tcPr>
            <w:tcW w:w="1555" w:type="dxa"/>
          </w:tcPr>
          <w:p w14:paraId="6BA1AF85" w14:textId="7ACCB9D3" w:rsidR="007C7B91" w:rsidRDefault="007C7B91" w:rsidP="002C6725">
            <w:r>
              <w:t>Uitzondering</w:t>
            </w:r>
          </w:p>
        </w:tc>
        <w:tc>
          <w:tcPr>
            <w:tcW w:w="7507" w:type="dxa"/>
          </w:tcPr>
          <w:p w14:paraId="34D76E7D" w14:textId="5947009D" w:rsidR="007C7B91" w:rsidRDefault="00581217" w:rsidP="007C7B91">
            <w:pPr>
              <w:pStyle w:val="Lijstalinea"/>
              <w:numPr>
                <w:ilvl w:val="0"/>
                <w:numId w:val="5"/>
              </w:numPr>
            </w:pPr>
            <w:r>
              <w:t>Als het een zeilboot is dan kan er niks worden aangegeven qua vaarwateren, deze lijst is dan ook leeg en de applicatie gaat gewoon door.</w:t>
            </w:r>
          </w:p>
        </w:tc>
      </w:tr>
      <w:tr w:rsidR="007C7B91" w14:paraId="54382FC2" w14:textId="77777777" w:rsidTr="007C7B91">
        <w:tc>
          <w:tcPr>
            <w:tcW w:w="1555" w:type="dxa"/>
          </w:tcPr>
          <w:p w14:paraId="3F093EF1" w14:textId="7B3ED049" w:rsidR="007C7B91" w:rsidRDefault="007C7B91" w:rsidP="002C6725">
            <w:r>
              <w:t>Resultaat</w:t>
            </w:r>
          </w:p>
        </w:tc>
        <w:tc>
          <w:tcPr>
            <w:tcW w:w="7507" w:type="dxa"/>
          </w:tcPr>
          <w:p w14:paraId="60C08196" w14:textId="76292195" w:rsidR="007C7B91" w:rsidRDefault="00581217" w:rsidP="002C6725">
            <w:r>
              <w:t>De huur wordt opgeslagen in de database en de actor krijgt een message box te zien met dat de huur geslaagd is.</w:t>
            </w:r>
          </w:p>
        </w:tc>
      </w:tr>
    </w:tbl>
    <w:p w14:paraId="5AD4E7AA" w14:textId="75E4E1CA" w:rsidR="002C6725" w:rsidRDefault="002C6725" w:rsidP="002C6725"/>
    <w:tbl>
      <w:tblPr>
        <w:tblStyle w:val="Tabelraster"/>
        <w:tblW w:w="0" w:type="auto"/>
        <w:tblLook w:val="04A0" w:firstRow="1" w:lastRow="0" w:firstColumn="1" w:lastColumn="0" w:noHBand="0" w:noVBand="1"/>
      </w:tblPr>
      <w:tblGrid>
        <w:gridCol w:w="1555"/>
        <w:gridCol w:w="7507"/>
      </w:tblGrid>
      <w:tr w:rsidR="00646BA1" w14:paraId="7B5C3736" w14:textId="77777777" w:rsidTr="00937874">
        <w:tc>
          <w:tcPr>
            <w:tcW w:w="1555" w:type="dxa"/>
          </w:tcPr>
          <w:p w14:paraId="200AFD75" w14:textId="77777777" w:rsidR="00646BA1" w:rsidRDefault="00646BA1" w:rsidP="00937874">
            <w:r>
              <w:t>Naam</w:t>
            </w:r>
          </w:p>
        </w:tc>
        <w:tc>
          <w:tcPr>
            <w:tcW w:w="7507" w:type="dxa"/>
          </w:tcPr>
          <w:p w14:paraId="60AA2BB9" w14:textId="5DFAF4B7" w:rsidR="00646BA1" w:rsidRDefault="00646BA1" w:rsidP="00937874">
            <w:r>
              <w:t>Lijst van verhuurde boten opvragen</w:t>
            </w:r>
          </w:p>
        </w:tc>
      </w:tr>
      <w:tr w:rsidR="00646BA1" w14:paraId="798C13B1" w14:textId="77777777" w:rsidTr="00937874">
        <w:tc>
          <w:tcPr>
            <w:tcW w:w="1555" w:type="dxa"/>
          </w:tcPr>
          <w:p w14:paraId="1BBF1F1C" w14:textId="77777777" w:rsidR="00646BA1" w:rsidRDefault="00646BA1" w:rsidP="00937874">
            <w:r>
              <w:t>Samenvatting</w:t>
            </w:r>
          </w:p>
        </w:tc>
        <w:tc>
          <w:tcPr>
            <w:tcW w:w="7507" w:type="dxa"/>
          </w:tcPr>
          <w:p w14:paraId="0E193ED4" w14:textId="062621E3" w:rsidR="00646BA1" w:rsidRDefault="00581217" w:rsidP="00937874">
            <w:r>
              <w:t>Een actor moet kunnen zien welke verhuren er aan staan te komen en moet hiervan een lijst kunnen raadplegen</w:t>
            </w:r>
            <w:r w:rsidR="002E2DC5">
              <w:t>.</w:t>
            </w:r>
          </w:p>
        </w:tc>
      </w:tr>
      <w:tr w:rsidR="00646BA1" w14:paraId="63F52D50" w14:textId="77777777" w:rsidTr="00937874">
        <w:tc>
          <w:tcPr>
            <w:tcW w:w="1555" w:type="dxa"/>
          </w:tcPr>
          <w:p w14:paraId="0DDC74D9" w14:textId="77777777" w:rsidR="00646BA1" w:rsidRDefault="00646BA1" w:rsidP="00937874">
            <w:r>
              <w:t>Actor</w:t>
            </w:r>
          </w:p>
        </w:tc>
        <w:tc>
          <w:tcPr>
            <w:tcW w:w="7507" w:type="dxa"/>
          </w:tcPr>
          <w:p w14:paraId="5D7B72EF" w14:textId="0D71E44F" w:rsidR="00646BA1" w:rsidRDefault="00581217" w:rsidP="00937874">
            <w:r>
              <w:t>Gebruiker, Admin</w:t>
            </w:r>
          </w:p>
        </w:tc>
      </w:tr>
      <w:tr w:rsidR="00646BA1" w14:paraId="7F4C85A1" w14:textId="77777777" w:rsidTr="00937874">
        <w:tc>
          <w:tcPr>
            <w:tcW w:w="1555" w:type="dxa"/>
          </w:tcPr>
          <w:p w14:paraId="4FD844E1" w14:textId="77777777" w:rsidR="00646BA1" w:rsidRDefault="00646BA1" w:rsidP="00937874">
            <w:r>
              <w:t>Aanname</w:t>
            </w:r>
          </w:p>
        </w:tc>
        <w:tc>
          <w:tcPr>
            <w:tcW w:w="7507" w:type="dxa"/>
          </w:tcPr>
          <w:p w14:paraId="36D75E61" w14:textId="447B931D" w:rsidR="00646BA1" w:rsidRDefault="00581217" w:rsidP="00937874">
            <w:r>
              <w:t>-</w:t>
            </w:r>
          </w:p>
        </w:tc>
      </w:tr>
      <w:tr w:rsidR="00646BA1" w14:paraId="71891FA9" w14:textId="77777777" w:rsidTr="00937874">
        <w:tc>
          <w:tcPr>
            <w:tcW w:w="1555" w:type="dxa"/>
          </w:tcPr>
          <w:p w14:paraId="35AF5BE3" w14:textId="77777777" w:rsidR="00646BA1" w:rsidRDefault="00646BA1" w:rsidP="00937874">
            <w:r>
              <w:t>Beschrijving</w:t>
            </w:r>
          </w:p>
        </w:tc>
        <w:tc>
          <w:tcPr>
            <w:tcW w:w="7507" w:type="dxa"/>
          </w:tcPr>
          <w:p w14:paraId="0D95E57B" w14:textId="77777777" w:rsidR="00646BA1" w:rsidRDefault="00581217" w:rsidP="00646BA1">
            <w:pPr>
              <w:pStyle w:val="Lijstalinea"/>
              <w:numPr>
                <w:ilvl w:val="0"/>
                <w:numId w:val="22"/>
              </w:numPr>
            </w:pPr>
            <w:r>
              <w:t>Gebruiker klikt op “Toon huurcontracten”</w:t>
            </w:r>
          </w:p>
          <w:p w14:paraId="2364EA9C" w14:textId="58310FF4" w:rsidR="00581217" w:rsidRDefault="00581217" w:rsidP="00646BA1">
            <w:pPr>
              <w:pStyle w:val="Lijstalinea"/>
              <w:numPr>
                <w:ilvl w:val="0"/>
                <w:numId w:val="22"/>
              </w:numPr>
            </w:pPr>
            <w:r>
              <w:t>De applicatie haalt de huurcontracten op uit de database en laat deze zien in een listbox[1].</w:t>
            </w:r>
          </w:p>
        </w:tc>
      </w:tr>
      <w:tr w:rsidR="00646BA1" w14:paraId="535903F7" w14:textId="77777777" w:rsidTr="00937874">
        <w:tc>
          <w:tcPr>
            <w:tcW w:w="1555" w:type="dxa"/>
          </w:tcPr>
          <w:p w14:paraId="3490910E" w14:textId="77777777" w:rsidR="00646BA1" w:rsidRDefault="00646BA1" w:rsidP="00937874">
            <w:r>
              <w:t>Uitzondering</w:t>
            </w:r>
          </w:p>
        </w:tc>
        <w:tc>
          <w:tcPr>
            <w:tcW w:w="7507" w:type="dxa"/>
          </w:tcPr>
          <w:p w14:paraId="291986E7" w14:textId="15A3D513" w:rsidR="00646BA1" w:rsidRDefault="00581217" w:rsidP="00646BA1">
            <w:pPr>
              <w:pStyle w:val="Lijstalinea"/>
              <w:numPr>
                <w:ilvl w:val="0"/>
                <w:numId w:val="30"/>
              </w:numPr>
            </w:pPr>
            <w:r>
              <w:t>Als er geen huurcontracten in de database staan dan is de listbox leeg.</w:t>
            </w:r>
          </w:p>
        </w:tc>
      </w:tr>
      <w:tr w:rsidR="00646BA1" w14:paraId="03DF3CF2" w14:textId="77777777" w:rsidTr="00937874">
        <w:tc>
          <w:tcPr>
            <w:tcW w:w="1555" w:type="dxa"/>
          </w:tcPr>
          <w:p w14:paraId="18F9EF7A" w14:textId="77777777" w:rsidR="00646BA1" w:rsidRDefault="00646BA1" w:rsidP="00937874">
            <w:r>
              <w:t>Resultaat</w:t>
            </w:r>
          </w:p>
        </w:tc>
        <w:tc>
          <w:tcPr>
            <w:tcW w:w="7507" w:type="dxa"/>
          </w:tcPr>
          <w:p w14:paraId="4764DF81" w14:textId="365E8238" w:rsidR="00646BA1" w:rsidRDefault="00581217" w:rsidP="00937874">
            <w:r>
              <w:t>De gebruiker krijgt een overzicht van de boten die nog verhuurd moeten worden</w:t>
            </w:r>
          </w:p>
        </w:tc>
      </w:tr>
    </w:tbl>
    <w:p w14:paraId="468A6A2F" w14:textId="1E2E978E" w:rsidR="00B360AD" w:rsidRDefault="00B360AD"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355629C8" w14:textId="77777777" w:rsidTr="00937874">
        <w:tc>
          <w:tcPr>
            <w:tcW w:w="1555" w:type="dxa"/>
          </w:tcPr>
          <w:p w14:paraId="49876F68" w14:textId="77777777" w:rsidR="00646BA1" w:rsidRDefault="00646BA1" w:rsidP="00937874">
            <w:r>
              <w:t>Naam</w:t>
            </w:r>
          </w:p>
        </w:tc>
        <w:tc>
          <w:tcPr>
            <w:tcW w:w="7507" w:type="dxa"/>
          </w:tcPr>
          <w:p w14:paraId="6BC9BCA0" w14:textId="3DF98760" w:rsidR="00646BA1" w:rsidRDefault="00646BA1" w:rsidP="00937874">
            <w:r>
              <w:t>Vaarlocatie toevoegen</w:t>
            </w:r>
          </w:p>
        </w:tc>
      </w:tr>
      <w:tr w:rsidR="00646BA1" w14:paraId="2303B1C5" w14:textId="77777777" w:rsidTr="00937874">
        <w:tc>
          <w:tcPr>
            <w:tcW w:w="1555" w:type="dxa"/>
          </w:tcPr>
          <w:p w14:paraId="458DA79C" w14:textId="77777777" w:rsidR="00646BA1" w:rsidRDefault="00646BA1" w:rsidP="00937874">
            <w:r>
              <w:t>Samenvatting</w:t>
            </w:r>
          </w:p>
        </w:tc>
        <w:tc>
          <w:tcPr>
            <w:tcW w:w="7507" w:type="dxa"/>
          </w:tcPr>
          <w:p w14:paraId="6663F039" w14:textId="719A9F33" w:rsidR="00646BA1" w:rsidRDefault="00581217" w:rsidP="00937874">
            <w:r>
              <w:t>De actor moet een vaarlocatie toe kunnen voegen</w:t>
            </w:r>
            <w:r w:rsidR="002E2DC5">
              <w:t>.</w:t>
            </w:r>
          </w:p>
        </w:tc>
      </w:tr>
      <w:tr w:rsidR="00646BA1" w14:paraId="56F2B16A" w14:textId="77777777" w:rsidTr="00937874">
        <w:tc>
          <w:tcPr>
            <w:tcW w:w="1555" w:type="dxa"/>
          </w:tcPr>
          <w:p w14:paraId="5FC79E18" w14:textId="77777777" w:rsidR="00646BA1" w:rsidRDefault="00646BA1" w:rsidP="00937874">
            <w:r>
              <w:t>Actor</w:t>
            </w:r>
          </w:p>
        </w:tc>
        <w:tc>
          <w:tcPr>
            <w:tcW w:w="7507" w:type="dxa"/>
          </w:tcPr>
          <w:p w14:paraId="0808DC28" w14:textId="1D7343F5" w:rsidR="00646BA1" w:rsidRDefault="00581217" w:rsidP="00937874">
            <w:r>
              <w:t>Gebruiker, Admin</w:t>
            </w:r>
          </w:p>
        </w:tc>
      </w:tr>
      <w:tr w:rsidR="00646BA1" w14:paraId="3E370628" w14:textId="77777777" w:rsidTr="00937874">
        <w:tc>
          <w:tcPr>
            <w:tcW w:w="1555" w:type="dxa"/>
          </w:tcPr>
          <w:p w14:paraId="378D02E7" w14:textId="77777777" w:rsidR="00646BA1" w:rsidRDefault="00646BA1" w:rsidP="00937874">
            <w:r>
              <w:t>Aanname</w:t>
            </w:r>
          </w:p>
        </w:tc>
        <w:tc>
          <w:tcPr>
            <w:tcW w:w="7507" w:type="dxa"/>
          </w:tcPr>
          <w:p w14:paraId="37B53820" w14:textId="5C93264B" w:rsidR="00646BA1" w:rsidRDefault="00581217" w:rsidP="00937874">
            <w:r>
              <w:t>-</w:t>
            </w:r>
          </w:p>
        </w:tc>
      </w:tr>
      <w:tr w:rsidR="00646BA1" w14:paraId="7EEE7E71" w14:textId="77777777" w:rsidTr="00937874">
        <w:tc>
          <w:tcPr>
            <w:tcW w:w="1555" w:type="dxa"/>
          </w:tcPr>
          <w:p w14:paraId="5FF400E6" w14:textId="77777777" w:rsidR="00646BA1" w:rsidRDefault="00646BA1" w:rsidP="00937874">
            <w:r>
              <w:t>Beschrijving</w:t>
            </w:r>
          </w:p>
        </w:tc>
        <w:tc>
          <w:tcPr>
            <w:tcW w:w="7507" w:type="dxa"/>
          </w:tcPr>
          <w:p w14:paraId="2E1B703D" w14:textId="77777777" w:rsidR="00646BA1" w:rsidRDefault="00581217" w:rsidP="00646BA1">
            <w:pPr>
              <w:pStyle w:val="Lijstalinea"/>
              <w:numPr>
                <w:ilvl w:val="0"/>
                <w:numId w:val="23"/>
              </w:numPr>
            </w:pPr>
            <w:r>
              <w:t>De actor klikt op “Vaarlocatie toevoegen” in de applicatie.</w:t>
            </w:r>
          </w:p>
          <w:p w14:paraId="618AE378" w14:textId="77777777" w:rsidR="00581217" w:rsidRDefault="00581217" w:rsidP="00646BA1">
            <w:pPr>
              <w:pStyle w:val="Lijstalinea"/>
              <w:numPr>
                <w:ilvl w:val="0"/>
                <w:numId w:val="23"/>
              </w:numPr>
            </w:pPr>
            <w:r>
              <w:t>Een nieuw scherm komt naar voren waarin gevraagd wordt naar de naam van de nieuwe vaarlocatie.</w:t>
            </w:r>
          </w:p>
          <w:p w14:paraId="2ED365A0" w14:textId="2EB86096" w:rsidR="00581217" w:rsidRDefault="00581217" w:rsidP="00F974A4">
            <w:pPr>
              <w:pStyle w:val="Lijstalinea"/>
              <w:numPr>
                <w:ilvl w:val="0"/>
                <w:numId w:val="23"/>
              </w:numPr>
            </w:pPr>
            <w:r>
              <w:t>De gebruiker drukt op OK</w:t>
            </w:r>
            <w:r w:rsidR="00F974A4">
              <w:t>[1].</w:t>
            </w:r>
          </w:p>
        </w:tc>
      </w:tr>
      <w:tr w:rsidR="00646BA1" w14:paraId="355F6AA8" w14:textId="77777777" w:rsidTr="00937874">
        <w:tc>
          <w:tcPr>
            <w:tcW w:w="1555" w:type="dxa"/>
          </w:tcPr>
          <w:p w14:paraId="1E75B4A8" w14:textId="77777777" w:rsidR="00646BA1" w:rsidRDefault="00646BA1" w:rsidP="00937874">
            <w:r>
              <w:t>Uitzondering</w:t>
            </w:r>
          </w:p>
        </w:tc>
        <w:tc>
          <w:tcPr>
            <w:tcW w:w="7507" w:type="dxa"/>
          </w:tcPr>
          <w:p w14:paraId="24A05166" w14:textId="1FFE2F68" w:rsidR="00646BA1" w:rsidRDefault="00510DAE" w:rsidP="00646BA1">
            <w:pPr>
              <w:pStyle w:val="Lijstalinea"/>
              <w:numPr>
                <w:ilvl w:val="0"/>
                <w:numId w:val="31"/>
              </w:numPr>
            </w:pPr>
            <w:r>
              <w:t>Als de actor een ongeldige naam heeft opgegeven wordt een error weergeven in een messagebox en moet de actor deze opnieuw invoeren.</w:t>
            </w:r>
          </w:p>
        </w:tc>
      </w:tr>
      <w:tr w:rsidR="00646BA1" w14:paraId="780D3E4B" w14:textId="77777777" w:rsidTr="00937874">
        <w:tc>
          <w:tcPr>
            <w:tcW w:w="1555" w:type="dxa"/>
          </w:tcPr>
          <w:p w14:paraId="288B7624" w14:textId="77777777" w:rsidR="00646BA1" w:rsidRDefault="00646BA1" w:rsidP="00937874">
            <w:r>
              <w:t>Resultaat</w:t>
            </w:r>
          </w:p>
        </w:tc>
        <w:tc>
          <w:tcPr>
            <w:tcW w:w="7507" w:type="dxa"/>
          </w:tcPr>
          <w:p w14:paraId="09400505" w14:textId="6180D107" w:rsidR="00646BA1" w:rsidRDefault="00510DAE" w:rsidP="00F974A4">
            <w:r>
              <w:t xml:space="preserve">Er is een nieuwe vaarlocatie opgegeven in de database en deze </w:t>
            </w:r>
            <w:r w:rsidR="00F974A4">
              <w:t>kan gebruikt worden in nieuwe verhuren.</w:t>
            </w:r>
          </w:p>
        </w:tc>
      </w:tr>
    </w:tbl>
    <w:p w14:paraId="7C78EFD5" w14:textId="79520B6A" w:rsidR="00F974A4" w:rsidRDefault="00F974A4" w:rsidP="0036110E">
      <w:pPr>
        <w:tabs>
          <w:tab w:val="left" w:pos="1021"/>
        </w:tabs>
      </w:pPr>
    </w:p>
    <w:p w14:paraId="5B8CDD1A" w14:textId="77777777" w:rsidR="00F974A4" w:rsidRDefault="00F974A4">
      <w:r>
        <w:br w:type="page"/>
      </w:r>
    </w:p>
    <w:p w14:paraId="24FC2CDE" w14:textId="77777777"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0F806887" w14:textId="77777777" w:rsidTr="00937874">
        <w:tc>
          <w:tcPr>
            <w:tcW w:w="1555" w:type="dxa"/>
          </w:tcPr>
          <w:p w14:paraId="1C68FA55" w14:textId="77777777" w:rsidR="00646BA1" w:rsidRDefault="00646BA1" w:rsidP="00937874">
            <w:r>
              <w:t>Naam</w:t>
            </w:r>
          </w:p>
        </w:tc>
        <w:tc>
          <w:tcPr>
            <w:tcW w:w="7507" w:type="dxa"/>
          </w:tcPr>
          <w:p w14:paraId="025845F5" w14:textId="06DA227C" w:rsidR="00646BA1" w:rsidRDefault="00646BA1" w:rsidP="00937874">
            <w:r>
              <w:t>Huurcontract exporteren</w:t>
            </w:r>
          </w:p>
        </w:tc>
      </w:tr>
      <w:tr w:rsidR="00646BA1" w14:paraId="4F8FF200" w14:textId="77777777" w:rsidTr="00937874">
        <w:tc>
          <w:tcPr>
            <w:tcW w:w="1555" w:type="dxa"/>
          </w:tcPr>
          <w:p w14:paraId="4C36B014" w14:textId="77777777" w:rsidR="00646BA1" w:rsidRDefault="00646BA1" w:rsidP="00937874">
            <w:r>
              <w:t>Samenvatting</w:t>
            </w:r>
          </w:p>
        </w:tc>
        <w:tc>
          <w:tcPr>
            <w:tcW w:w="7507" w:type="dxa"/>
          </w:tcPr>
          <w:p w14:paraId="690DC01C" w14:textId="318D8B29" w:rsidR="00646BA1" w:rsidRDefault="00F974A4" w:rsidP="00937874">
            <w:r>
              <w:t>Een actor moet een huurcontract naar een tekstbestand kunnen exporteren.</w:t>
            </w:r>
          </w:p>
        </w:tc>
      </w:tr>
      <w:tr w:rsidR="00646BA1" w14:paraId="0DFA6677" w14:textId="77777777" w:rsidTr="00937874">
        <w:tc>
          <w:tcPr>
            <w:tcW w:w="1555" w:type="dxa"/>
          </w:tcPr>
          <w:p w14:paraId="6043BF31" w14:textId="77777777" w:rsidR="00646BA1" w:rsidRDefault="00646BA1" w:rsidP="00937874">
            <w:r>
              <w:t>Actor</w:t>
            </w:r>
          </w:p>
        </w:tc>
        <w:tc>
          <w:tcPr>
            <w:tcW w:w="7507" w:type="dxa"/>
          </w:tcPr>
          <w:p w14:paraId="220AA8CC" w14:textId="50F4B517" w:rsidR="00646BA1" w:rsidRDefault="00F974A4" w:rsidP="00937874">
            <w:r>
              <w:t>Gebruiker, Admin</w:t>
            </w:r>
          </w:p>
        </w:tc>
      </w:tr>
      <w:tr w:rsidR="00646BA1" w14:paraId="6A47F2D9" w14:textId="77777777" w:rsidTr="00937874">
        <w:tc>
          <w:tcPr>
            <w:tcW w:w="1555" w:type="dxa"/>
          </w:tcPr>
          <w:p w14:paraId="5A399A3A" w14:textId="77777777" w:rsidR="00646BA1" w:rsidRDefault="00646BA1" w:rsidP="00937874">
            <w:r>
              <w:t>Aanname</w:t>
            </w:r>
          </w:p>
        </w:tc>
        <w:tc>
          <w:tcPr>
            <w:tcW w:w="7507" w:type="dxa"/>
          </w:tcPr>
          <w:p w14:paraId="6EDE8958" w14:textId="132A4167" w:rsidR="00646BA1" w:rsidRDefault="00F974A4" w:rsidP="00937874">
            <w:r>
              <w:t>Er is een geldig huurcontract aangemaakt</w:t>
            </w:r>
            <w:r w:rsidR="002E2DC5">
              <w:t>.</w:t>
            </w:r>
          </w:p>
        </w:tc>
      </w:tr>
      <w:tr w:rsidR="00646BA1" w14:paraId="5E25AF2C" w14:textId="77777777" w:rsidTr="00937874">
        <w:tc>
          <w:tcPr>
            <w:tcW w:w="1555" w:type="dxa"/>
          </w:tcPr>
          <w:p w14:paraId="653C4EAA" w14:textId="77777777" w:rsidR="00646BA1" w:rsidRDefault="00646BA1" w:rsidP="00937874">
            <w:r>
              <w:t>Beschrijving</w:t>
            </w:r>
          </w:p>
        </w:tc>
        <w:tc>
          <w:tcPr>
            <w:tcW w:w="7507" w:type="dxa"/>
          </w:tcPr>
          <w:p w14:paraId="6E64A080" w14:textId="77777777" w:rsidR="00F974A4" w:rsidRDefault="00F974A4" w:rsidP="00646BA1">
            <w:pPr>
              <w:pStyle w:val="Lijstalinea"/>
              <w:numPr>
                <w:ilvl w:val="0"/>
                <w:numId w:val="24"/>
              </w:numPr>
            </w:pPr>
            <w:r>
              <w:t>Actor drukt op “Exporteer huurcontract”.</w:t>
            </w:r>
          </w:p>
          <w:p w14:paraId="65F75C47" w14:textId="77777777" w:rsidR="00F974A4" w:rsidRDefault="00F974A4" w:rsidP="00646BA1">
            <w:pPr>
              <w:pStyle w:val="Lijstalinea"/>
              <w:numPr>
                <w:ilvl w:val="0"/>
                <w:numId w:val="24"/>
              </w:numPr>
            </w:pPr>
            <w:r>
              <w:t>Actor krijg een scherm te zien waarin hij kan kiezen waar het bestand opgeslagen wordt.</w:t>
            </w:r>
          </w:p>
          <w:p w14:paraId="55A2B5CF" w14:textId="0F6504A6" w:rsidR="00646BA1" w:rsidRDefault="00F974A4" w:rsidP="00646BA1">
            <w:pPr>
              <w:pStyle w:val="Lijstalinea"/>
              <w:numPr>
                <w:ilvl w:val="0"/>
                <w:numId w:val="24"/>
              </w:numPr>
            </w:pPr>
            <w:r>
              <w:t>Actor drukt op OK.</w:t>
            </w:r>
          </w:p>
        </w:tc>
      </w:tr>
      <w:tr w:rsidR="00646BA1" w14:paraId="0C6674C2" w14:textId="77777777" w:rsidTr="00937874">
        <w:tc>
          <w:tcPr>
            <w:tcW w:w="1555" w:type="dxa"/>
          </w:tcPr>
          <w:p w14:paraId="66BE172E" w14:textId="77777777" w:rsidR="00646BA1" w:rsidRDefault="00646BA1" w:rsidP="00937874">
            <w:r>
              <w:t>Uitzondering</w:t>
            </w:r>
          </w:p>
        </w:tc>
        <w:tc>
          <w:tcPr>
            <w:tcW w:w="7507" w:type="dxa"/>
          </w:tcPr>
          <w:p w14:paraId="258C24A4" w14:textId="16EC7C67" w:rsidR="00646BA1" w:rsidRDefault="00F974A4" w:rsidP="002E2DC5">
            <w:r>
              <w:t>-</w:t>
            </w:r>
          </w:p>
        </w:tc>
      </w:tr>
      <w:tr w:rsidR="00646BA1" w14:paraId="2B19686D" w14:textId="77777777" w:rsidTr="00937874">
        <w:tc>
          <w:tcPr>
            <w:tcW w:w="1555" w:type="dxa"/>
          </w:tcPr>
          <w:p w14:paraId="5199ED66" w14:textId="77777777" w:rsidR="00646BA1" w:rsidRDefault="00646BA1" w:rsidP="00937874">
            <w:r>
              <w:t>Resultaat</w:t>
            </w:r>
          </w:p>
        </w:tc>
        <w:tc>
          <w:tcPr>
            <w:tcW w:w="7507" w:type="dxa"/>
          </w:tcPr>
          <w:p w14:paraId="1935415E" w14:textId="7B3B4635" w:rsidR="00646BA1" w:rsidRDefault="00F974A4" w:rsidP="00937874">
            <w:r>
              <w:t>Een bestand wordt opgeslagen op de harde schijf waarin de gegevens over het huurcontract staan.</w:t>
            </w:r>
          </w:p>
        </w:tc>
      </w:tr>
    </w:tbl>
    <w:p w14:paraId="589E73A8" w14:textId="08C7D6B2"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32907395" w14:textId="77777777" w:rsidTr="00937874">
        <w:tc>
          <w:tcPr>
            <w:tcW w:w="1555" w:type="dxa"/>
          </w:tcPr>
          <w:p w14:paraId="216F9894" w14:textId="77777777" w:rsidR="00646BA1" w:rsidRDefault="00646BA1" w:rsidP="00937874">
            <w:r>
              <w:t>Naam</w:t>
            </w:r>
          </w:p>
        </w:tc>
        <w:tc>
          <w:tcPr>
            <w:tcW w:w="7507" w:type="dxa"/>
          </w:tcPr>
          <w:p w14:paraId="513D2A66" w14:textId="14CF107B" w:rsidR="00646BA1" w:rsidRDefault="00646BA1" w:rsidP="00937874">
            <w:r>
              <w:t>Inloggen</w:t>
            </w:r>
          </w:p>
        </w:tc>
      </w:tr>
      <w:tr w:rsidR="00646BA1" w14:paraId="0CFE83D2" w14:textId="77777777" w:rsidTr="00937874">
        <w:tc>
          <w:tcPr>
            <w:tcW w:w="1555" w:type="dxa"/>
          </w:tcPr>
          <w:p w14:paraId="6AAEDD83" w14:textId="77777777" w:rsidR="00646BA1" w:rsidRDefault="00646BA1" w:rsidP="00937874">
            <w:r>
              <w:t>Samenvatting</w:t>
            </w:r>
          </w:p>
        </w:tc>
        <w:tc>
          <w:tcPr>
            <w:tcW w:w="7507" w:type="dxa"/>
          </w:tcPr>
          <w:p w14:paraId="5174E83E" w14:textId="4FFF609D" w:rsidR="00646BA1" w:rsidRDefault="002E2DC5" w:rsidP="00937874">
            <w:r>
              <w:t>Een actor</w:t>
            </w:r>
            <w:r w:rsidR="00F974A4">
              <w:t xml:space="preserve"> moet kunnen inloggen</w:t>
            </w:r>
            <w:r>
              <w:t>.</w:t>
            </w:r>
          </w:p>
        </w:tc>
      </w:tr>
      <w:tr w:rsidR="00646BA1" w14:paraId="10C310E3" w14:textId="77777777" w:rsidTr="00937874">
        <w:tc>
          <w:tcPr>
            <w:tcW w:w="1555" w:type="dxa"/>
          </w:tcPr>
          <w:p w14:paraId="1B13B4FB" w14:textId="77777777" w:rsidR="00646BA1" w:rsidRDefault="00646BA1" w:rsidP="00937874">
            <w:r>
              <w:t>Actor</w:t>
            </w:r>
          </w:p>
        </w:tc>
        <w:tc>
          <w:tcPr>
            <w:tcW w:w="7507" w:type="dxa"/>
          </w:tcPr>
          <w:p w14:paraId="5E12C2AB" w14:textId="564EC096" w:rsidR="00646BA1" w:rsidRDefault="00937874" w:rsidP="00937874">
            <w:r>
              <w:t>Administrator</w:t>
            </w:r>
          </w:p>
        </w:tc>
      </w:tr>
      <w:tr w:rsidR="00646BA1" w14:paraId="0D671DAD" w14:textId="77777777" w:rsidTr="00937874">
        <w:tc>
          <w:tcPr>
            <w:tcW w:w="1555" w:type="dxa"/>
          </w:tcPr>
          <w:p w14:paraId="266B841F" w14:textId="77777777" w:rsidR="00646BA1" w:rsidRDefault="00646BA1" w:rsidP="00937874">
            <w:r>
              <w:t>Aanname</w:t>
            </w:r>
          </w:p>
        </w:tc>
        <w:tc>
          <w:tcPr>
            <w:tcW w:w="7507" w:type="dxa"/>
          </w:tcPr>
          <w:p w14:paraId="05B860D2" w14:textId="0601D6D2" w:rsidR="00646BA1" w:rsidRDefault="00937874" w:rsidP="00937874">
            <w:r>
              <w:t>De administrator heeft een geldige login naam en wachtwoord.</w:t>
            </w:r>
          </w:p>
        </w:tc>
      </w:tr>
      <w:tr w:rsidR="00646BA1" w14:paraId="112C76E5" w14:textId="77777777" w:rsidTr="00937874">
        <w:tc>
          <w:tcPr>
            <w:tcW w:w="1555" w:type="dxa"/>
          </w:tcPr>
          <w:p w14:paraId="47EA30F7" w14:textId="77777777" w:rsidR="00646BA1" w:rsidRDefault="00646BA1" w:rsidP="00937874">
            <w:r>
              <w:t>Beschrijving</w:t>
            </w:r>
          </w:p>
        </w:tc>
        <w:tc>
          <w:tcPr>
            <w:tcW w:w="7507" w:type="dxa"/>
          </w:tcPr>
          <w:p w14:paraId="4F88FA33" w14:textId="01453229" w:rsidR="00937874" w:rsidRDefault="00937874" w:rsidP="00646BA1">
            <w:pPr>
              <w:pStyle w:val="Lijstalinea"/>
              <w:numPr>
                <w:ilvl w:val="0"/>
                <w:numId w:val="25"/>
              </w:numPr>
            </w:pPr>
            <w:r>
              <w:t>De a</w:t>
            </w:r>
            <w:r w:rsidR="002E2DC5">
              <w:t>ctor</w:t>
            </w:r>
            <w:r>
              <w:t xml:space="preserve"> vult zijn gebruikersnaam en wachtwoord in in de login box.</w:t>
            </w:r>
          </w:p>
          <w:p w14:paraId="7E6559A1" w14:textId="1E05BD27" w:rsidR="00646BA1" w:rsidRDefault="00937874" w:rsidP="002E2DC5">
            <w:pPr>
              <w:pStyle w:val="Lijstalinea"/>
              <w:numPr>
                <w:ilvl w:val="0"/>
                <w:numId w:val="25"/>
              </w:numPr>
            </w:pPr>
            <w:r>
              <w:t>De a</w:t>
            </w:r>
            <w:r w:rsidR="002E2DC5">
              <w:t>ctor</w:t>
            </w:r>
            <w:r>
              <w:t xml:space="preserve"> drukt op login.</w:t>
            </w:r>
          </w:p>
        </w:tc>
      </w:tr>
      <w:tr w:rsidR="00646BA1" w14:paraId="57EC3D57" w14:textId="77777777" w:rsidTr="00937874">
        <w:tc>
          <w:tcPr>
            <w:tcW w:w="1555" w:type="dxa"/>
          </w:tcPr>
          <w:p w14:paraId="71D9D6FA" w14:textId="77777777" w:rsidR="00646BA1" w:rsidRDefault="00646BA1" w:rsidP="00937874">
            <w:r>
              <w:t>Uitzondering</w:t>
            </w:r>
          </w:p>
        </w:tc>
        <w:tc>
          <w:tcPr>
            <w:tcW w:w="7507" w:type="dxa"/>
          </w:tcPr>
          <w:p w14:paraId="4D191FF8" w14:textId="3D9BFF17" w:rsidR="00646BA1" w:rsidRDefault="002E2DC5" w:rsidP="002E2DC5">
            <w:r>
              <w:t>-</w:t>
            </w:r>
          </w:p>
        </w:tc>
      </w:tr>
      <w:tr w:rsidR="00646BA1" w14:paraId="2A0A3C51" w14:textId="77777777" w:rsidTr="00937874">
        <w:tc>
          <w:tcPr>
            <w:tcW w:w="1555" w:type="dxa"/>
          </w:tcPr>
          <w:p w14:paraId="1CFA210D" w14:textId="77777777" w:rsidR="00646BA1" w:rsidRDefault="00646BA1" w:rsidP="00937874">
            <w:r>
              <w:t>Resultaat</w:t>
            </w:r>
          </w:p>
        </w:tc>
        <w:tc>
          <w:tcPr>
            <w:tcW w:w="7507" w:type="dxa"/>
          </w:tcPr>
          <w:p w14:paraId="42D2BF85" w14:textId="5DDCA08F" w:rsidR="00646BA1" w:rsidRDefault="00937874" w:rsidP="00937874">
            <w:r>
              <w:t>De administrator is ingelogd en heeft extra bevoegdheden gekregen</w:t>
            </w:r>
          </w:p>
        </w:tc>
      </w:tr>
    </w:tbl>
    <w:p w14:paraId="75842DDF" w14:textId="65B8B196"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43C9F691" w14:textId="77777777" w:rsidTr="00937874">
        <w:tc>
          <w:tcPr>
            <w:tcW w:w="1555" w:type="dxa"/>
          </w:tcPr>
          <w:p w14:paraId="02AF792D" w14:textId="77777777" w:rsidR="00646BA1" w:rsidRDefault="00646BA1" w:rsidP="00937874">
            <w:r>
              <w:t>Naam</w:t>
            </w:r>
          </w:p>
        </w:tc>
        <w:tc>
          <w:tcPr>
            <w:tcW w:w="7507" w:type="dxa"/>
          </w:tcPr>
          <w:p w14:paraId="20C86B52" w14:textId="22A4CB36" w:rsidR="00646BA1" w:rsidRDefault="00937874" w:rsidP="00937874">
            <w:r>
              <w:t>Boot toevoegen</w:t>
            </w:r>
          </w:p>
        </w:tc>
      </w:tr>
      <w:tr w:rsidR="00646BA1" w14:paraId="5D529C88" w14:textId="77777777" w:rsidTr="00937874">
        <w:tc>
          <w:tcPr>
            <w:tcW w:w="1555" w:type="dxa"/>
          </w:tcPr>
          <w:p w14:paraId="3604F7FC" w14:textId="77777777" w:rsidR="00646BA1" w:rsidRDefault="00646BA1" w:rsidP="00937874">
            <w:r>
              <w:t>Samenvatting</w:t>
            </w:r>
          </w:p>
        </w:tc>
        <w:tc>
          <w:tcPr>
            <w:tcW w:w="7507" w:type="dxa"/>
          </w:tcPr>
          <w:p w14:paraId="77AA5A2E" w14:textId="1F7B15C8" w:rsidR="00646BA1" w:rsidRDefault="002E2DC5" w:rsidP="00937874">
            <w:r>
              <w:t xml:space="preserve">Een actor </w:t>
            </w:r>
            <w:r w:rsidR="00937874">
              <w:t>kan een boot toevoegen</w:t>
            </w:r>
            <w:r>
              <w:t>.</w:t>
            </w:r>
          </w:p>
        </w:tc>
      </w:tr>
      <w:tr w:rsidR="00646BA1" w14:paraId="5D775128" w14:textId="77777777" w:rsidTr="00937874">
        <w:tc>
          <w:tcPr>
            <w:tcW w:w="1555" w:type="dxa"/>
          </w:tcPr>
          <w:p w14:paraId="454BF721" w14:textId="77777777" w:rsidR="00646BA1" w:rsidRDefault="00646BA1" w:rsidP="00937874">
            <w:r>
              <w:t>Actor</w:t>
            </w:r>
          </w:p>
        </w:tc>
        <w:tc>
          <w:tcPr>
            <w:tcW w:w="7507" w:type="dxa"/>
          </w:tcPr>
          <w:p w14:paraId="0E549225" w14:textId="7D2599BF" w:rsidR="00646BA1" w:rsidRDefault="00937874" w:rsidP="00937874">
            <w:r>
              <w:t>Administrator</w:t>
            </w:r>
          </w:p>
        </w:tc>
      </w:tr>
      <w:tr w:rsidR="00646BA1" w14:paraId="62F4B67E" w14:textId="77777777" w:rsidTr="00937874">
        <w:tc>
          <w:tcPr>
            <w:tcW w:w="1555" w:type="dxa"/>
          </w:tcPr>
          <w:p w14:paraId="457162D1" w14:textId="77777777" w:rsidR="00646BA1" w:rsidRDefault="00646BA1" w:rsidP="00937874">
            <w:r>
              <w:t>Aanname</w:t>
            </w:r>
          </w:p>
        </w:tc>
        <w:tc>
          <w:tcPr>
            <w:tcW w:w="7507" w:type="dxa"/>
          </w:tcPr>
          <w:p w14:paraId="29E8CC5C" w14:textId="7177E437" w:rsidR="00646BA1" w:rsidRDefault="00937874" w:rsidP="00937874">
            <w:r>
              <w:t>De actor is ingelogd</w:t>
            </w:r>
            <w:r w:rsidR="002E2DC5">
              <w:t>.</w:t>
            </w:r>
          </w:p>
        </w:tc>
      </w:tr>
      <w:tr w:rsidR="00646BA1" w14:paraId="40B9A82F" w14:textId="77777777" w:rsidTr="00937874">
        <w:tc>
          <w:tcPr>
            <w:tcW w:w="1555" w:type="dxa"/>
          </w:tcPr>
          <w:p w14:paraId="6109EE24" w14:textId="77777777" w:rsidR="00646BA1" w:rsidRDefault="00646BA1" w:rsidP="00937874">
            <w:r>
              <w:t>Beschrijving</w:t>
            </w:r>
          </w:p>
        </w:tc>
        <w:tc>
          <w:tcPr>
            <w:tcW w:w="7507" w:type="dxa"/>
          </w:tcPr>
          <w:p w14:paraId="2773DC37" w14:textId="2C8CE581" w:rsidR="00937874" w:rsidRDefault="002E2DC5" w:rsidP="00646BA1">
            <w:pPr>
              <w:pStyle w:val="Lijstalinea"/>
              <w:numPr>
                <w:ilvl w:val="0"/>
                <w:numId w:val="26"/>
              </w:numPr>
            </w:pPr>
            <w:r>
              <w:t>De actor</w:t>
            </w:r>
            <w:r w:rsidR="00937874">
              <w:t xml:space="preserve"> vult het type boot in en de naam van de boot.</w:t>
            </w:r>
          </w:p>
          <w:p w14:paraId="5501CA45" w14:textId="3AB04E7B" w:rsidR="00646BA1" w:rsidRDefault="002E2DC5" w:rsidP="00646BA1">
            <w:pPr>
              <w:pStyle w:val="Lijstalinea"/>
              <w:numPr>
                <w:ilvl w:val="0"/>
                <w:numId w:val="26"/>
              </w:numPr>
            </w:pPr>
            <w:r>
              <w:t>De actor drukt op OK</w:t>
            </w:r>
            <w:r w:rsidR="00937874">
              <w:t>.</w:t>
            </w:r>
          </w:p>
        </w:tc>
      </w:tr>
      <w:tr w:rsidR="00646BA1" w14:paraId="327353B8" w14:textId="77777777" w:rsidTr="00937874">
        <w:tc>
          <w:tcPr>
            <w:tcW w:w="1555" w:type="dxa"/>
          </w:tcPr>
          <w:p w14:paraId="2D75FB3A" w14:textId="77777777" w:rsidR="00646BA1" w:rsidRDefault="00646BA1" w:rsidP="00937874">
            <w:r>
              <w:t>Uitzondering</w:t>
            </w:r>
          </w:p>
        </w:tc>
        <w:tc>
          <w:tcPr>
            <w:tcW w:w="7507" w:type="dxa"/>
          </w:tcPr>
          <w:p w14:paraId="2233A5FB" w14:textId="33753C33" w:rsidR="00646BA1" w:rsidRDefault="002E2DC5" w:rsidP="002E2DC5">
            <w:r>
              <w:t>-</w:t>
            </w:r>
          </w:p>
        </w:tc>
      </w:tr>
      <w:tr w:rsidR="00646BA1" w14:paraId="02DC0CC6" w14:textId="77777777" w:rsidTr="00937874">
        <w:tc>
          <w:tcPr>
            <w:tcW w:w="1555" w:type="dxa"/>
          </w:tcPr>
          <w:p w14:paraId="0D5F82E7" w14:textId="77777777" w:rsidR="00646BA1" w:rsidRDefault="00646BA1" w:rsidP="00937874">
            <w:r>
              <w:t>Resultaat</w:t>
            </w:r>
          </w:p>
        </w:tc>
        <w:tc>
          <w:tcPr>
            <w:tcW w:w="7507" w:type="dxa"/>
          </w:tcPr>
          <w:p w14:paraId="242D8F38" w14:textId="01DE39D8" w:rsidR="00646BA1" w:rsidRDefault="00937874" w:rsidP="00937874">
            <w:r>
              <w:t>De boot is toegevoegd en is verhuurbaar.</w:t>
            </w:r>
          </w:p>
        </w:tc>
      </w:tr>
    </w:tbl>
    <w:p w14:paraId="7981B03D" w14:textId="4EE2A899" w:rsidR="00646BA1" w:rsidRDefault="00646BA1" w:rsidP="0036110E">
      <w:pPr>
        <w:tabs>
          <w:tab w:val="left" w:pos="1021"/>
        </w:tabs>
      </w:pPr>
    </w:p>
    <w:tbl>
      <w:tblPr>
        <w:tblStyle w:val="Tabelraster"/>
        <w:tblW w:w="0" w:type="auto"/>
        <w:tblLook w:val="04A0" w:firstRow="1" w:lastRow="0" w:firstColumn="1" w:lastColumn="0" w:noHBand="0" w:noVBand="1"/>
      </w:tblPr>
      <w:tblGrid>
        <w:gridCol w:w="1555"/>
        <w:gridCol w:w="7507"/>
      </w:tblGrid>
      <w:tr w:rsidR="00646BA1" w14:paraId="4EB780FE" w14:textId="77777777" w:rsidTr="00937874">
        <w:tc>
          <w:tcPr>
            <w:tcW w:w="1555" w:type="dxa"/>
          </w:tcPr>
          <w:p w14:paraId="1ACDB4EB" w14:textId="77777777" w:rsidR="00646BA1" w:rsidRDefault="00646BA1" w:rsidP="00937874">
            <w:r>
              <w:t>Naam</w:t>
            </w:r>
          </w:p>
        </w:tc>
        <w:tc>
          <w:tcPr>
            <w:tcW w:w="7507" w:type="dxa"/>
          </w:tcPr>
          <w:p w14:paraId="60A25584" w14:textId="615D3345" w:rsidR="00646BA1" w:rsidRDefault="00646BA1" w:rsidP="00937874">
            <w:r>
              <w:t>B</w:t>
            </w:r>
            <w:r w:rsidR="00937874">
              <w:t>oot bewerken</w:t>
            </w:r>
          </w:p>
        </w:tc>
      </w:tr>
      <w:tr w:rsidR="00646BA1" w14:paraId="401ADCC6" w14:textId="77777777" w:rsidTr="00937874">
        <w:tc>
          <w:tcPr>
            <w:tcW w:w="1555" w:type="dxa"/>
          </w:tcPr>
          <w:p w14:paraId="70DC7A85" w14:textId="77777777" w:rsidR="00646BA1" w:rsidRDefault="00646BA1" w:rsidP="00937874">
            <w:r>
              <w:t>Samenvatting</w:t>
            </w:r>
          </w:p>
        </w:tc>
        <w:tc>
          <w:tcPr>
            <w:tcW w:w="7507" w:type="dxa"/>
          </w:tcPr>
          <w:p w14:paraId="55552FE2" w14:textId="790C8C86" w:rsidR="00646BA1" w:rsidRDefault="002E2DC5" w:rsidP="00937874">
            <w:r>
              <w:t>Een actor</w:t>
            </w:r>
            <w:r w:rsidR="00937874">
              <w:t xml:space="preserve"> kan een bestaande boot aanpassen</w:t>
            </w:r>
            <w:r>
              <w:t>.</w:t>
            </w:r>
          </w:p>
        </w:tc>
      </w:tr>
      <w:tr w:rsidR="00646BA1" w14:paraId="26D50A91" w14:textId="77777777" w:rsidTr="00937874">
        <w:tc>
          <w:tcPr>
            <w:tcW w:w="1555" w:type="dxa"/>
          </w:tcPr>
          <w:p w14:paraId="61947271" w14:textId="77777777" w:rsidR="00646BA1" w:rsidRDefault="00646BA1" w:rsidP="00937874">
            <w:r>
              <w:t>Actor</w:t>
            </w:r>
          </w:p>
        </w:tc>
        <w:tc>
          <w:tcPr>
            <w:tcW w:w="7507" w:type="dxa"/>
          </w:tcPr>
          <w:p w14:paraId="16F74314" w14:textId="3663485D" w:rsidR="00646BA1" w:rsidRDefault="00937874" w:rsidP="00937874">
            <w:r>
              <w:t>Administrator</w:t>
            </w:r>
          </w:p>
        </w:tc>
      </w:tr>
      <w:tr w:rsidR="00646BA1" w14:paraId="1BD44E8B" w14:textId="77777777" w:rsidTr="00937874">
        <w:tc>
          <w:tcPr>
            <w:tcW w:w="1555" w:type="dxa"/>
          </w:tcPr>
          <w:p w14:paraId="56032E46" w14:textId="77777777" w:rsidR="00646BA1" w:rsidRDefault="00646BA1" w:rsidP="00937874">
            <w:r>
              <w:t>Aanname</w:t>
            </w:r>
          </w:p>
        </w:tc>
        <w:tc>
          <w:tcPr>
            <w:tcW w:w="7507" w:type="dxa"/>
          </w:tcPr>
          <w:p w14:paraId="531305DA" w14:textId="651F5020" w:rsidR="00646BA1" w:rsidRDefault="00937874" w:rsidP="00937874">
            <w:r>
              <w:t>De actor is ingelogd</w:t>
            </w:r>
            <w:r w:rsidR="002E2DC5">
              <w:t>.</w:t>
            </w:r>
          </w:p>
        </w:tc>
      </w:tr>
      <w:tr w:rsidR="00646BA1" w14:paraId="50259D80" w14:textId="77777777" w:rsidTr="00937874">
        <w:tc>
          <w:tcPr>
            <w:tcW w:w="1555" w:type="dxa"/>
          </w:tcPr>
          <w:p w14:paraId="3AD5F5E0" w14:textId="77777777" w:rsidR="00646BA1" w:rsidRDefault="00646BA1" w:rsidP="00937874">
            <w:r>
              <w:t>Beschrijving</w:t>
            </w:r>
          </w:p>
        </w:tc>
        <w:tc>
          <w:tcPr>
            <w:tcW w:w="7507" w:type="dxa"/>
          </w:tcPr>
          <w:p w14:paraId="703AE4F1" w14:textId="6E2399A3" w:rsidR="00937874" w:rsidRDefault="002E2DC5" w:rsidP="00646BA1">
            <w:pPr>
              <w:pStyle w:val="Lijstalinea"/>
              <w:numPr>
                <w:ilvl w:val="0"/>
                <w:numId w:val="27"/>
              </w:numPr>
            </w:pPr>
            <w:r>
              <w:t>De actor</w:t>
            </w:r>
            <w:r w:rsidR="00937874">
              <w:t xml:space="preserve"> heeft een lijst van boten voor zich en klikt op een van deze boten</w:t>
            </w:r>
          </w:p>
          <w:p w14:paraId="4E7A769B" w14:textId="6BAACD62" w:rsidR="00937874" w:rsidRDefault="002E2DC5" w:rsidP="00646BA1">
            <w:pPr>
              <w:pStyle w:val="Lijstalinea"/>
              <w:numPr>
                <w:ilvl w:val="0"/>
                <w:numId w:val="27"/>
              </w:numPr>
            </w:pPr>
            <w:r>
              <w:t>De actor</w:t>
            </w:r>
            <w:r w:rsidR="00937874">
              <w:t xml:space="preserve"> vult de gegevens aan of veranderd het type boot.</w:t>
            </w:r>
          </w:p>
          <w:p w14:paraId="3D4661E0" w14:textId="06D7130B" w:rsidR="00646BA1" w:rsidRDefault="00937874" w:rsidP="00646BA1">
            <w:pPr>
              <w:pStyle w:val="Lijstalinea"/>
              <w:numPr>
                <w:ilvl w:val="0"/>
                <w:numId w:val="27"/>
              </w:numPr>
            </w:pPr>
            <w:r>
              <w:t xml:space="preserve">De </w:t>
            </w:r>
            <w:r w:rsidR="002E2DC5">
              <w:t>actor drukt op OK.</w:t>
            </w:r>
          </w:p>
        </w:tc>
      </w:tr>
      <w:tr w:rsidR="00646BA1" w14:paraId="3408AFAE" w14:textId="77777777" w:rsidTr="00937874">
        <w:tc>
          <w:tcPr>
            <w:tcW w:w="1555" w:type="dxa"/>
          </w:tcPr>
          <w:p w14:paraId="4E180A25" w14:textId="77777777" w:rsidR="00646BA1" w:rsidRDefault="00646BA1" w:rsidP="00937874">
            <w:r>
              <w:t>Uitzondering</w:t>
            </w:r>
          </w:p>
        </w:tc>
        <w:tc>
          <w:tcPr>
            <w:tcW w:w="7507" w:type="dxa"/>
          </w:tcPr>
          <w:p w14:paraId="0B4A14B2" w14:textId="4A1EA586" w:rsidR="00646BA1" w:rsidRDefault="002E2DC5" w:rsidP="002E2DC5">
            <w:r>
              <w:t>-</w:t>
            </w:r>
          </w:p>
        </w:tc>
      </w:tr>
      <w:tr w:rsidR="00646BA1" w14:paraId="1028CF88" w14:textId="77777777" w:rsidTr="00937874">
        <w:tc>
          <w:tcPr>
            <w:tcW w:w="1555" w:type="dxa"/>
          </w:tcPr>
          <w:p w14:paraId="4C4876D5" w14:textId="77777777" w:rsidR="00646BA1" w:rsidRDefault="00646BA1" w:rsidP="00937874">
            <w:r>
              <w:t>Resultaat</w:t>
            </w:r>
          </w:p>
        </w:tc>
        <w:tc>
          <w:tcPr>
            <w:tcW w:w="7507" w:type="dxa"/>
          </w:tcPr>
          <w:p w14:paraId="1303B44E" w14:textId="5FD97ECB" w:rsidR="00646BA1" w:rsidRDefault="002E2DC5" w:rsidP="00937874">
            <w:r>
              <w:t>De gegevens van de boot worden in de database aangepast.</w:t>
            </w:r>
          </w:p>
        </w:tc>
      </w:tr>
    </w:tbl>
    <w:p w14:paraId="686AD6EA" w14:textId="008D9069" w:rsidR="002E2DC5" w:rsidRDefault="002E2DC5" w:rsidP="0036110E">
      <w:pPr>
        <w:tabs>
          <w:tab w:val="left" w:pos="1021"/>
        </w:tabs>
      </w:pPr>
    </w:p>
    <w:p w14:paraId="6376FFE8" w14:textId="25E1551A" w:rsidR="00FA27AC" w:rsidRDefault="00FA27AC">
      <w:r>
        <w:br w:type="page"/>
      </w:r>
    </w:p>
    <w:tbl>
      <w:tblPr>
        <w:tblStyle w:val="Tabelraster"/>
        <w:tblW w:w="0" w:type="auto"/>
        <w:tblLook w:val="04A0" w:firstRow="1" w:lastRow="0" w:firstColumn="1" w:lastColumn="0" w:noHBand="0" w:noVBand="1"/>
      </w:tblPr>
      <w:tblGrid>
        <w:gridCol w:w="1555"/>
        <w:gridCol w:w="7507"/>
      </w:tblGrid>
      <w:tr w:rsidR="00937874" w14:paraId="51D0024D" w14:textId="77777777" w:rsidTr="00937874">
        <w:tc>
          <w:tcPr>
            <w:tcW w:w="1555" w:type="dxa"/>
          </w:tcPr>
          <w:p w14:paraId="50E53683" w14:textId="77777777" w:rsidR="00937874" w:rsidRDefault="00937874" w:rsidP="00937874">
            <w:r>
              <w:lastRenderedPageBreak/>
              <w:t>Naam</w:t>
            </w:r>
          </w:p>
        </w:tc>
        <w:tc>
          <w:tcPr>
            <w:tcW w:w="7507" w:type="dxa"/>
          </w:tcPr>
          <w:p w14:paraId="04692C2A" w14:textId="20A54AE1" w:rsidR="00937874" w:rsidRDefault="00937874" w:rsidP="00937874">
            <w:r>
              <w:t>Boot verwijderen</w:t>
            </w:r>
          </w:p>
        </w:tc>
      </w:tr>
      <w:tr w:rsidR="00937874" w14:paraId="312FA5C1" w14:textId="77777777" w:rsidTr="00937874">
        <w:tc>
          <w:tcPr>
            <w:tcW w:w="1555" w:type="dxa"/>
          </w:tcPr>
          <w:p w14:paraId="33F522E8" w14:textId="77777777" w:rsidR="00937874" w:rsidRDefault="00937874" w:rsidP="00937874">
            <w:r>
              <w:t>Samenvatting</w:t>
            </w:r>
          </w:p>
        </w:tc>
        <w:tc>
          <w:tcPr>
            <w:tcW w:w="7507" w:type="dxa"/>
          </w:tcPr>
          <w:p w14:paraId="5E48FD70" w14:textId="5EF71ED2" w:rsidR="00937874" w:rsidRDefault="002E2DC5" w:rsidP="00937874">
            <w:r>
              <w:t>De actor kan een bestaande boot verwijderen uit de vloot.</w:t>
            </w:r>
          </w:p>
        </w:tc>
      </w:tr>
      <w:tr w:rsidR="00937874" w14:paraId="47B71434" w14:textId="77777777" w:rsidTr="00937874">
        <w:tc>
          <w:tcPr>
            <w:tcW w:w="1555" w:type="dxa"/>
          </w:tcPr>
          <w:p w14:paraId="0BF69E74" w14:textId="77777777" w:rsidR="00937874" w:rsidRDefault="00937874" w:rsidP="00937874">
            <w:r>
              <w:t>Actor</w:t>
            </w:r>
          </w:p>
        </w:tc>
        <w:tc>
          <w:tcPr>
            <w:tcW w:w="7507" w:type="dxa"/>
          </w:tcPr>
          <w:p w14:paraId="0F298A9B" w14:textId="6EB0D58C" w:rsidR="00937874" w:rsidRDefault="002E2DC5" w:rsidP="00937874">
            <w:r>
              <w:t>Administrator</w:t>
            </w:r>
          </w:p>
        </w:tc>
      </w:tr>
      <w:tr w:rsidR="00937874" w14:paraId="72570E7D" w14:textId="77777777" w:rsidTr="00937874">
        <w:tc>
          <w:tcPr>
            <w:tcW w:w="1555" w:type="dxa"/>
          </w:tcPr>
          <w:p w14:paraId="558EFC0F" w14:textId="77777777" w:rsidR="00937874" w:rsidRDefault="00937874" w:rsidP="00937874">
            <w:r>
              <w:t>Aanname</w:t>
            </w:r>
          </w:p>
        </w:tc>
        <w:tc>
          <w:tcPr>
            <w:tcW w:w="7507" w:type="dxa"/>
          </w:tcPr>
          <w:p w14:paraId="6968BE3D" w14:textId="29E8DAD1" w:rsidR="00937874" w:rsidRDefault="002E2DC5" w:rsidP="00937874">
            <w:r>
              <w:t>De actor is ingelogd.</w:t>
            </w:r>
          </w:p>
        </w:tc>
      </w:tr>
      <w:tr w:rsidR="00937874" w14:paraId="26C1EBBB" w14:textId="77777777" w:rsidTr="00937874">
        <w:tc>
          <w:tcPr>
            <w:tcW w:w="1555" w:type="dxa"/>
          </w:tcPr>
          <w:p w14:paraId="10D3B392" w14:textId="77777777" w:rsidR="00937874" w:rsidRDefault="00937874" w:rsidP="00937874">
            <w:r>
              <w:t>Beschrijving</w:t>
            </w:r>
          </w:p>
        </w:tc>
        <w:tc>
          <w:tcPr>
            <w:tcW w:w="7507" w:type="dxa"/>
          </w:tcPr>
          <w:p w14:paraId="5351D56D" w14:textId="77777777" w:rsidR="00937874" w:rsidRDefault="002E2DC5" w:rsidP="00937874">
            <w:pPr>
              <w:pStyle w:val="Lijstalinea"/>
              <w:numPr>
                <w:ilvl w:val="0"/>
                <w:numId w:val="36"/>
              </w:numPr>
            </w:pPr>
            <w:r>
              <w:t>De actor heeft een lijst van boten voor zich en klikt op een van deze boten.</w:t>
            </w:r>
          </w:p>
          <w:p w14:paraId="5E40DE09" w14:textId="77777777" w:rsidR="002E2DC5" w:rsidRDefault="002E2DC5" w:rsidP="00937874">
            <w:pPr>
              <w:pStyle w:val="Lijstalinea"/>
              <w:numPr>
                <w:ilvl w:val="0"/>
                <w:numId w:val="36"/>
              </w:numPr>
            </w:pPr>
            <w:r>
              <w:t>De actor klikt op de knop “Verwijderen” in het scherm wat tevoorschijn komt.</w:t>
            </w:r>
          </w:p>
          <w:p w14:paraId="249C99B8" w14:textId="3CEE3569" w:rsidR="002E2DC5" w:rsidRDefault="002E2DC5" w:rsidP="00937874">
            <w:pPr>
              <w:pStyle w:val="Lijstalinea"/>
              <w:numPr>
                <w:ilvl w:val="0"/>
                <w:numId w:val="36"/>
              </w:numPr>
            </w:pPr>
            <w:r>
              <w:t>De actor klikt op “OK” in het dialoogvenster wat tevoorschijn komt.[1]</w:t>
            </w:r>
          </w:p>
        </w:tc>
      </w:tr>
      <w:tr w:rsidR="00937874" w14:paraId="7A2D309B" w14:textId="77777777" w:rsidTr="00937874">
        <w:tc>
          <w:tcPr>
            <w:tcW w:w="1555" w:type="dxa"/>
          </w:tcPr>
          <w:p w14:paraId="787D2E23" w14:textId="77777777" w:rsidR="00937874" w:rsidRDefault="00937874" w:rsidP="00937874">
            <w:r>
              <w:t>Uitzondering</w:t>
            </w:r>
          </w:p>
        </w:tc>
        <w:tc>
          <w:tcPr>
            <w:tcW w:w="7507" w:type="dxa"/>
          </w:tcPr>
          <w:p w14:paraId="755FE04F" w14:textId="2DDF78EA" w:rsidR="00937874" w:rsidRDefault="002E2DC5" w:rsidP="00937874">
            <w:pPr>
              <w:pStyle w:val="Lijstalinea"/>
              <w:numPr>
                <w:ilvl w:val="0"/>
                <w:numId w:val="37"/>
              </w:numPr>
            </w:pPr>
            <w:r>
              <w:t>De actor klikt op “Annuleren” =&gt; De boot wordt niet verwijdert en het scherm sluit.</w:t>
            </w:r>
          </w:p>
        </w:tc>
      </w:tr>
      <w:tr w:rsidR="00937874" w14:paraId="7997BED6" w14:textId="77777777" w:rsidTr="00937874">
        <w:tc>
          <w:tcPr>
            <w:tcW w:w="1555" w:type="dxa"/>
          </w:tcPr>
          <w:p w14:paraId="32AE9887" w14:textId="77777777" w:rsidR="00937874" w:rsidRDefault="00937874" w:rsidP="00937874">
            <w:r>
              <w:t>Resultaat</w:t>
            </w:r>
          </w:p>
        </w:tc>
        <w:tc>
          <w:tcPr>
            <w:tcW w:w="7507" w:type="dxa"/>
          </w:tcPr>
          <w:p w14:paraId="6F1E545F" w14:textId="775FEA07" w:rsidR="00937874" w:rsidRDefault="002E2DC5" w:rsidP="00937874">
            <w:r>
              <w:t>De boot is in de database gedeactiveerd en kan niet meer verhuurd worden.</w:t>
            </w:r>
          </w:p>
        </w:tc>
      </w:tr>
    </w:tbl>
    <w:p w14:paraId="080393F1" w14:textId="0036663F" w:rsidR="00937874" w:rsidRDefault="00937874"/>
    <w:tbl>
      <w:tblPr>
        <w:tblStyle w:val="Tabelraster"/>
        <w:tblW w:w="0" w:type="auto"/>
        <w:tblLook w:val="04A0" w:firstRow="1" w:lastRow="0" w:firstColumn="1" w:lastColumn="0" w:noHBand="0" w:noVBand="1"/>
      </w:tblPr>
      <w:tblGrid>
        <w:gridCol w:w="1555"/>
        <w:gridCol w:w="7507"/>
      </w:tblGrid>
      <w:tr w:rsidR="00937874" w14:paraId="4FBF1D23" w14:textId="77777777" w:rsidTr="00937874">
        <w:tc>
          <w:tcPr>
            <w:tcW w:w="1555" w:type="dxa"/>
          </w:tcPr>
          <w:p w14:paraId="381B5E04" w14:textId="77777777" w:rsidR="00937874" w:rsidRDefault="00937874" w:rsidP="00937874">
            <w:r>
              <w:t>Naam</w:t>
            </w:r>
          </w:p>
        </w:tc>
        <w:tc>
          <w:tcPr>
            <w:tcW w:w="7507" w:type="dxa"/>
          </w:tcPr>
          <w:p w14:paraId="0CF28AAF" w14:textId="5BC05B21" w:rsidR="00937874" w:rsidRDefault="00937874" w:rsidP="00937874">
            <w:r>
              <w:t>Materiaal toevoegen</w:t>
            </w:r>
          </w:p>
        </w:tc>
      </w:tr>
      <w:tr w:rsidR="00937874" w14:paraId="186C950D" w14:textId="77777777" w:rsidTr="00937874">
        <w:tc>
          <w:tcPr>
            <w:tcW w:w="1555" w:type="dxa"/>
          </w:tcPr>
          <w:p w14:paraId="71CD9F14" w14:textId="77777777" w:rsidR="00937874" w:rsidRDefault="00937874" w:rsidP="00937874">
            <w:r>
              <w:t>Samenvatting</w:t>
            </w:r>
          </w:p>
        </w:tc>
        <w:tc>
          <w:tcPr>
            <w:tcW w:w="7507" w:type="dxa"/>
          </w:tcPr>
          <w:p w14:paraId="785CBA86" w14:textId="3A992A4C" w:rsidR="00937874" w:rsidRDefault="002E2DC5" w:rsidP="00937874">
            <w:r>
              <w:t>De actor kan een materiaal toevoegen aan de te huren materialen</w:t>
            </w:r>
          </w:p>
        </w:tc>
      </w:tr>
      <w:tr w:rsidR="00937874" w14:paraId="3446E7A6" w14:textId="77777777" w:rsidTr="00937874">
        <w:tc>
          <w:tcPr>
            <w:tcW w:w="1555" w:type="dxa"/>
          </w:tcPr>
          <w:p w14:paraId="189EDCA1" w14:textId="77777777" w:rsidR="00937874" w:rsidRDefault="00937874" w:rsidP="00937874">
            <w:r>
              <w:t>Actor</w:t>
            </w:r>
          </w:p>
        </w:tc>
        <w:tc>
          <w:tcPr>
            <w:tcW w:w="7507" w:type="dxa"/>
          </w:tcPr>
          <w:p w14:paraId="2182DC37" w14:textId="32EEC831" w:rsidR="00937874" w:rsidRDefault="002E2DC5" w:rsidP="00937874">
            <w:r>
              <w:t>Administrator</w:t>
            </w:r>
          </w:p>
        </w:tc>
      </w:tr>
      <w:tr w:rsidR="00937874" w14:paraId="7C8C9275" w14:textId="77777777" w:rsidTr="00937874">
        <w:tc>
          <w:tcPr>
            <w:tcW w:w="1555" w:type="dxa"/>
          </w:tcPr>
          <w:p w14:paraId="1F319197" w14:textId="77777777" w:rsidR="00937874" w:rsidRDefault="00937874" w:rsidP="00937874">
            <w:r>
              <w:t>Aanname</w:t>
            </w:r>
          </w:p>
        </w:tc>
        <w:tc>
          <w:tcPr>
            <w:tcW w:w="7507" w:type="dxa"/>
          </w:tcPr>
          <w:p w14:paraId="4BAB0FDE" w14:textId="08290D1E" w:rsidR="00937874" w:rsidRDefault="002E2DC5" w:rsidP="00937874">
            <w:r>
              <w:t>De actor is ingelogd.</w:t>
            </w:r>
          </w:p>
        </w:tc>
      </w:tr>
      <w:tr w:rsidR="00937874" w14:paraId="077FAD8D" w14:textId="77777777" w:rsidTr="00937874">
        <w:tc>
          <w:tcPr>
            <w:tcW w:w="1555" w:type="dxa"/>
          </w:tcPr>
          <w:p w14:paraId="37DB9867" w14:textId="77777777" w:rsidR="00937874" w:rsidRDefault="00937874" w:rsidP="00937874">
            <w:r>
              <w:t>Beschrijving</w:t>
            </w:r>
          </w:p>
        </w:tc>
        <w:tc>
          <w:tcPr>
            <w:tcW w:w="7507" w:type="dxa"/>
          </w:tcPr>
          <w:p w14:paraId="70946B81" w14:textId="53186839" w:rsidR="00937874" w:rsidRDefault="002E2DC5" w:rsidP="00937874">
            <w:pPr>
              <w:pStyle w:val="Lijstalinea"/>
              <w:numPr>
                <w:ilvl w:val="0"/>
                <w:numId w:val="39"/>
              </w:numPr>
            </w:pPr>
            <w:r>
              <w:t>De actor vult de naam in van het materiaal.</w:t>
            </w:r>
          </w:p>
          <w:p w14:paraId="5B53CD4E" w14:textId="2CEB5FF5" w:rsidR="002E2DC5" w:rsidRDefault="002E2DC5" w:rsidP="00937874">
            <w:pPr>
              <w:pStyle w:val="Lijstalinea"/>
              <w:numPr>
                <w:ilvl w:val="0"/>
                <w:numId w:val="39"/>
              </w:numPr>
            </w:pPr>
            <w:r>
              <w:t>De actor vult het pakket in waar het materiaal bij kan horen[1].</w:t>
            </w:r>
          </w:p>
          <w:p w14:paraId="7E7271AB" w14:textId="5CCD06E1" w:rsidR="002E2DC5" w:rsidRDefault="002E2DC5" w:rsidP="00937874">
            <w:pPr>
              <w:pStyle w:val="Lijstalinea"/>
              <w:numPr>
                <w:ilvl w:val="0"/>
                <w:numId w:val="39"/>
              </w:numPr>
            </w:pPr>
            <w:r>
              <w:t>De actor drukt op OK.</w:t>
            </w:r>
          </w:p>
        </w:tc>
      </w:tr>
      <w:tr w:rsidR="00937874" w14:paraId="60EF3A9C" w14:textId="77777777" w:rsidTr="00937874">
        <w:tc>
          <w:tcPr>
            <w:tcW w:w="1555" w:type="dxa"/>
          </w:tcPr>
          <w:p w14:paraId="4831BA96" w14:textId="77777777" w:rsidR="00937874" w:rsidRDefault="00937874" w:rsidP="00937874">
            <w:r>
              <w:t>Uitzondering</w:t>
            </w:r>
          </w:p>
        </w:tc>
        <w:tc>
          <w:tcPr>
            <w:tcW w:w="7507" w:type="dxa"/>
          </w:tcPr>
          <w:p w14:paraId="36CFE775" w14:textId="682B9BFB" w:rsidR="00937874" w:rsidRDefault="002E2DC5" w:rsidP="00937874">
            <w:pPr>
              <w:pStyle w:val="Lijstalinea"/>
              <w:numPr>
                <w:ilvl w:val="0"/>
                <w:numId w:val="38"/>
              </w:numPr>
            </w:pPr>
            <w:r>
              <w:t>Het materiaal hoort niet bij een pakket =&gt; Het veld blijft leeg en de applicatie gaat door met toevoegen van het materiaal zonder een categorie.</w:t>
            </w:r>
          </w:p>
        </w:tc>
      </w:tr>
      <w:tr w:rsidR="00937874" w14:paraId="56482BA0" w14:textId="77777777" w:rsidTr="00937874">
        <w:tc>
          <w:tcPr>
            <w:tcW w:w="1555" w:type="dxa"/>
          </w:tcPr>
          <w:p w14:paraId="54A85AF9" w14:textId="77777777" w:rsidR="00937874" w:rsidRDefault="00937874" w:rsidP="00937874">
            <w:r>
              <w:t>Resultaat</w:t>
            </w:r>
          </w:p>
        </w:tc>
        <w:tc>
          <w:tcPr>
            <w:tcW w:w="7507" w:type="dxa"/>
          </w:tcPr>
          <w:p w14:paraId="59B6D64D" w14:textId="05C8B896" w:rsidR="00937874" w:rsidRDefault="002E2DC5" w:rsidP="00937874">
            <w:r>
              <w:t>Een materiaal is in de database gezet en is verhuurbaar</w:t>
            </w:r>
          </w:p>
        </w:tc>
      </w:tr>
    </w:tbl>
    <w:p w14:paraId="41FD1D75" w14:textId="16C9633E" w:rsidR="00937874" w:rsidRDefault="00937874"/>
    <w:tbl>
      <w:tblPr>
        <w:tblStyle w:val="Tabelraster"/>
        <w:tblW w:w="0" w:type="auto"/>
        <w:tblLook w:val="04A0" w:firstRow="1" w:lastRow="0" w:firstColumn="1" w:lastColumn="0" w:noHBand="0" w:noVBand="1"/>
      </w:tblPr>
      <w:tblGrid>
        <w:gridCol w:w="1555"/>
        <w:gridCol w:w="7507"/>
      </w:tblGrid>
      <w:tr w:rsidR="00937874" w14:paraId="4F449866" w14:textId="77777777" w:rsidTr="00937874">
        <w:tc>
          <w:tcPr>
            <w:tcW w:w="1555" w:type="dxa"/>
          </w:tcPr>
          <w:p w14:paraId="7E6AB7C3" w14:textId="77777777" w:rsidR="00937874" w:rsidRDefault="00937874" w:rsidP="00937874">
            <w:r>
              <w:t>Naam</w:t>
            </w:r>
          </w:p>
        </w:tc>
        <w:tc>
          <w:tcPr>
            <w:tcW w:w="7507" w:type="dxa"/>
          </w:tcPr>
          <w:p w14:paraId="5F18A37B" w14:textId="6580A396" w:rsidR="00937874" w:rsidRDefault="00937874" w:rsidP="00937874">
            <w:r>
              <w:t>Materiaal aanpassen</w:t>
            </w:r>
          </w:p>
        </w:tc>
      </w:tr>
      <w:tr w:rsidR="00937874" w14:paraId="108E6C8A" w14:textId="77777777" w:rsidTr="00937874">
        <w:tc>
          <w:tcPr>
            <w:tcW w:w="1555" w:type="dxa"/>
          </w:tcPr>
          <w:p w14:paraId="15975E6B" w14:textId="77777777" w:rsidR="00937874" w:rsidRDefault="00937874" w:rsidP="00937874">
            <w:r>
              <w:t>Samenvatting</w:t>
            </w:r>
          </w:p>
        </w:tc>
        <w:tc>
          <w:tcPr>
            <w:tcW w:w="7507" w:type="dxa"/>
          </w:tcPr>
          <w:p w14:paraId="6B0DEEC8" w14:textId="4C632713" w:rsidR="00937874" w:rsidRDefault="002E2DC5" w:rsidP="00937874">
            <w:r>
              <w:t>De actor kan een materiaal aanpassen.</w:t>
            </w:r>
          </w:p>
        </w:tc>
      </w:tr>
      <w:tr w:rsidR="00937874" w14:paraId="38A78F9D" w14:textId="77777777" w:rsidTr="00937874">
        <w:tc>
          <w:tcPr>
            <w:tcW w:w="1555" w:type="dxa"/>
          </w:tcPr>
          <w:p w14:paraId="42E6A39A" w14:textId="77777777" w:rsidR="00937874" w:rsidRDefault="00937874" w:rsidP="00937874">
            <w:r>
              <w:t>Actor</w:t>
            </w:r>
          </w:p>
        </w:tc>
        <w:tc>
          <w:tcPr>
            <w:tcW w:w="7507" w:type="dxa"/>
          </w:tcPr>
          <w:p w14:paraId="251F3100" w14:textId="6755FA9C" w:rsidR="00937874" w:rsidRDefault="002E2DC5" w:rsidP="00937874">
            <w:r>
              <w:t>Administrator</w:t>
            </w:r>
          </w:p>
        </w:tc>
      </w:tr>
      <w:tr w:rsidR="00937874" w14:paraId="049756F2" w14:textId="77777777" w:rsidTr="00937874">
        <w:tc>
          <w:tcPr>
            <w:tcW w:w="1555" w:type="dxa"/>
          </w:tcPr>
          <w:p w14:paraId="0F3D3FDF" w14:textId="77777777" w:rsidR="00937874" w:rsidRDefault="00937874" w:rsidP="00937874">
            <w:r>
              <w:t>Aanname</w:t>
            </w:r>
          </w:p>
        </w:tc>
        <w:tc>
          <w:tcPr>
            <w:tcW w:w="7507" w:type="dxa"/>
          </w:tcPr>
          <w:p w14:paraId="3BC80C94" w14:textId="246D1771" w:rsidR="00937874" w:rsidRDefault="002E2DC5" w:rsidP="00937874">
            <w:r>
              <w:t>De actor is ingelogd.</w:t>
            </w:r>
          </w:p>
        </w:tc>
      </w:tr>
      <w:tr w:rsidR="002E2DC5" w14:paraId="6253535C" w14:textId="77777777" w:rsidTr="00937874">
        <w:tc>
          <w:tcPr>
            <w:tcW w:w="1555" w:type="dxa"/>
          </w:tcPr>
          <w:p w14:paraId="3CEF38D6" w14:textId="77777777" w:rsidR="002E2DC5" w:rsidRDefault="002E2DC5" w:rsidP="002E2DC5">
            <w:r>
              <w:t>Beschrijving</w:t>
            </w:r>
          </w:p>
        </w:tc>
        <w:tc>
          <w:tcPr>
            <w:tcW w:w="7507" w:type="dxa"/>
          </w:tcPr>
          <w:p w14:paraId="500D439A" w14:textId="294ED424" w:rsidR="002E2DC5" w:rsidRDefault="002E2DC5" w:rsidP="002E2DC5">
            <w:pPr>
              <w:pStyle w:val="Lijstalinea"/>
              <w:numPr>
                <w:ilvl w:val="0"/>
                <w:numId w:val="45"/>
              </w:numPr>
            </w:pPr>
            <w:r>
              <w:t>De actor heeft een lijst van materialen voor zich en klikt op een van deze boten</w:t>
            </w:r>
          </w:p>
          <w:p w14:paraId="27E752B9" w14:textId="031B0DE5" w:rsidR="002E2DC5" w:rsidRDefault="002E2DC5" w:rsidP="002E2DC5">
            <w:pPr>
              <w:pStyle w:val="Lijstalinea"/>
              <w:numPr>
                <w:ilvl w:val="0"/>
                <w:numId w:val="45"/>
              </w:numPr>
            </w:pPr>
            <w:r>
              <w:t>De actor vult de gegevens aan of vult een pakket in waar het materiaal bij kan horen.</w:t>
            </w:r>
          </w:p>
          <w:p w14:paraId="4064490D" w14:textId="40DDBEA7" w:rsidR="002E2DC5" w:rsidRDefault="002E2DC5" w:rsidP="002E2DC5">
            <w:pPr>
              <w:pStyle w:val="Lijstalinea"/>
              <w:numPr>
                <w:ilvl w:val="0"/>
                <w:numId w:val="45"/>
              </w:numPr>
            </w:pPr>
            <w:r>
              <w:t>De actor drukt op OK.</w:t>
            </w:r>
          </w:p>
        </w:tc>
      </w:tr>
      <w:tr w:rsidR="002E2DC5" w14:paraId="225DD848" w14:textId="77777777" w:rsidTr="00937874">
        <w:tc>
          <w:tcPr>
            <w:tcW w:w="1555" w:type="dxa"/>
          </w:tcPr>
          <w:p w14:paraId="31B1CFE2" w14:textId="77777777" w:rsidR="002E2DC5" w:rsidRDefault="002E2DC5" w:rsidP="002E2DC5">
            <w:r>
              <w:t>Uitzondering</w:t>
            </w:r>
          </w:p>
        </w:tc>
        <w:tc>
          <w:tcPr>
            <w:tcW w:w="7507" w:type="dxa"/>
          </w:tcPr>
          <w:p w14:paraId="0D80D451" w14:textId="0C6CF062" w:rsidR="002E2DC5" w:rsidRDefault="002E2DC5" w:rsidP="002E2DC5">
            <w:r>
              <w:t>-</w:t>
            </w:r>
          </w:p>
        </w:tc>
      </w:tr>
      <w:tr w:rsidR="002E2DC5" w14:paraId="21FD0304" w14:textId="77777777" w:rsidTr="002E2DC5">
        <w:trPr>
          <w:trHeight w:val="70"/>
        </w:trPr>
        <w:tc>
          <w:tcPr>
            <w:tcW w:w="1555" w:type="dxa"/>
          </w:tcPr>
          <w:p w14:paraId="053F061F" w14:textId="77777777" w:rsidR="002E2DC5" w:rsidRDefault="002E2DC5" w:rsidP="002E2DC5">
            <w:r>
              <w:t>Resultaat</w:t>
            </w:r>
          </w:p>
        </w:tc>
        <w:tc>
          <w:tcPr>
            <w:tcW w:w="7507" w:type="dxa"/>
          </w:tcPr>
          <w:p w14:paraId="5DDA7D12" w14:textId="4E8BE151" w:rsidR="002E2DC5" w:rsidRDefault="002E2DC5" w:rsidP="002E2DC5">
            <w:r>
              <w:t>De gegevens van de boot worden in de database aangepast.</w:t>
            </w:r>
          </w:p>
        </w:tc>
      </w:tr>
    </w:tbl>
    <w:p w14:paraId="46F0EC62" w14:textId="1ABBEC25" w:rsidR="002E2DC5" w:rsidRDefault="002E2DC5"/>
    <w:p w14:paraId="4430AF25" w14:textId="033EED33" w:rsidR="00937874" w:rsidRDefault="002E2DC5">
      <w:r>
        <w:br w:type="page"/>
      </w:r>
    </w:p>
    <w:tbl>
      <w:tblPr>
        <w:tblStyle w:val="Tabelraster"/>
        <w:tblW w:w="0" w:type="auto"/>
        <w:tblLook w:val="04A0" w:firstRow="1" w:lastRow="0" w:firstColumn="1" w:lastColumn="0" w:noHBand="0" w:noVBand="1"/>
      </w:tblPr>
      <w:tblGrid>
        <w:gridCol w:w="1555"/>
        <w:gridCol w:w="7507"/>
      </w:tblGrid>
      <w:tr w:rsidR="00937874" w14:paraId="52B12B9F" w14:textId="77777777" w:rsidTr="00937874">
        <w:tc>
          <w:tcPr>
            <w:tcW w:w="1555" w:type="dxa"/>
          </w:tcPr>
          <w:p w14:paraId="3E925BC4" w14:textId="77777777" w:rsidR="00937874" w:rsidRDefault="00937874" w:rsidP="00937874">
            <w:r>
              <w:lastRenderedPageBreak/>
              <w:t>Naam</w:t>
            </w:r>
          </w:p>
        </w:tc>
        <w:tc>
          <w:tcPr>
            <w:tcW w:w="7507" w:type="dxa"/>
          </w:tcPr>
          <w:p w14:paraId="0FD753A9" w14:textId="70153761" w:rsidR="00937874" w:rsidRDefault="00937874" w:rsidP="00937874">
            <w:r>
              <w:t>Materiaal verwijderen</w:t>
            </w:r>
          </w:p>
        </w:tc>
      </w:tr>
      <w:tr w:rsidR="00937874" w14:paraId="3F54F2F3" w14:textId="77777777" w:rsidTr="00937874">
        <w:tc>
          <w:tcPr>
            <w:tcW w:w="1555" w:type="dxa"/>
          </w:tcPr>
          <w:p w14:paraId="71E35990" w14:textId="77777777" w:rsidR="00937874" w:rsidRDefault="00937874" w:rsidP="00937874">
            <w:r>
              <w:t>Samenvatting</w:t>
            </w:r>
          </w:p>
        </w:tc>
        <w:tc>
          <w:tcPr>
            <w:tcW w:w="7507" w:type="dxa"/>
          </w:tcPr>
          <w:p w14:paraId="39EFCB3F" w14:textId="4C993951" w:rsidR="00937874" w:rsidRDefault="002E2DC5" w:rsidP="00937874">
            <w:r>
              <w:t>De actor kan een materiaal verwijderen</w:t>
            </w:r>
          </w:p>
        </w:tc>
      </w:tr>
      <w:tr w:rsidR="00937874" w14:paraId="541E7E97" w14:textId="77777777" w:rsidTr="00937874">
        <w:tc>
          <w:tcPr>
            <w:tcW w:w="1555" w:type="dxa"/>
          </w:tcPr>
          <w:p w14:paraId="38F91D8F" w14:textId="77777777" w:rsidR="00937874" w:rsidRDefault="00937874" w:rsidP="00937874">
            <w:r>
              <w:t>Actor</w:t>
            </w:r>
          </w:p>
        </w:tc>
        <w:tc>
          <w:tcPr>
            <w:tcW w:w="7507" w:type="dxa"/>
          </w:tcPr>
          <w:p w14:paraId="47EFC327" w14:textId="091E96CC" w:rsidR="00937874" w:rsidRDefault="002E2DC5" w:rsidP="00937874">
            <w:r>
              <w:t>Administrator</w:t>
            </w:r>
          </w:p>
        </w:tc>
      </w:tr>
      <w:tr w:rsidR="00937874" w14:paraId="1005EC75" w14:textId="77777777" w:rsidTr="00937874">
        <w:tc>
          <w:tcPr>
            <w:tcW w:w="1555" w:type="dxa"/>
          </w:tcPr>
          <w:p w14:paraId="30EB5560" w14:textId="77777777" w:rsidR="00937874" w:rsidRDefault="00937874" w:rsidP="00937874">
            <w:r>
              <w:t>Aanname</w:t>
            </w:r>
          </w:p>
        </w:tc>
        <w:tc>
          <w:tcPr>
            <w:tcW w:w="7507" w:type="dxa"/>
          </w:tcPr>
          <w:p w14:paraId="4F371AA4" w14:textId="500C9DCC" w:rsidR="00937874" w:rsidRDefault="002E2DC5" w:rsidP="00937874">
            <w:r>
              <w:t>De actor is ingelogd</w:t>
            </w:r>
          </w:p>
        </w:tc>
      </w:tr>
      <w:tr w:rsidR="002E2DC5" w14:paraId="23E5B3F9" w14:textId="77777777" w:rsidTr="00937874">
        <w:tc>
          <w:tcPr>
            <w:tcW w:w="1555" w:type="dxa"/>
          </w:tcPr>
          <w:p w14:paraId="4E4D070A" w14:textId="77777777" w:rsidR="002E2DC5" w:rsidRDefault="002E2DC5" w:rsidP="002E2DC5">
            <w:r>
              <w:t>Beschrijving</w:t>
            </w:r>
          </w:p>
        </w:tc>
        <w:tc>
          <w:tcPr>
            <w:tcW w:w="7507" w:type="dxa"/>
          </w:tcPr>
          <w:p w14:paraId="71FA09DA" w14:textId="28029CEC" w:rsidR="002E2DC5" w:rsidRDefault="002E2DC5" w:rsidP="002E2DC5">
            <w:pPr>
              <w:pStyle w:val="Lijstalinea"/>
              <w:numPr>
                <w:ilvl w:val="0"/>
                <w:numId w:val="44"/>
              </w:numPr>
            </w:pPr>
            <w:r>
              <w:t>De actor heeft een lijst van materialen voor zich en klikt op een van deze boten.</w:t>
            </w:r>
          </w:p>
          <w:p w14:paraId="2058E862" w14:textId="77777777" w:rsidR="002E2DC5" w:rsidRDefault="002E2DC5" w:rsidP="002E2DC5">
            <w:pPr>
              <w:pStyle w:val="Lijstalinea"/>
              <w:numPr>
                <w:ilvl w:val="0"/>
                <w:numId w:val="44"/>
              </w:numPr>
            </w:pPr>
            <w:r>
              <w:t>De actor klikt op de knop “Verwijderen” in het scherm wat tevoorschijn komt.</w:t>
            </w:r>
          </w:p>
          <w:p w14:paraId="7C13EFDC" w14:textId="0047F07C" w:rsidR="002E2DC5" w:rsidRDefault="002E2DC5" w:rsidP="002E2DC5">
            <w:pPr>
              <w:pStyle w:val="Lijstalinea"/>
              <w:numPr>
                <w:ilvl w:val="0"/>
                <w:numId w:val="44"/>
              </w:numPr>
            </w:pPr>
            <w:r>
              <w:t>De actor klikt op “OK” in het dialoogvenster wat tevoorschijn komt.[1]</w:t>
            </w:r>
          </w:p>
        </w:tc>
      </w:tr>
      <w:tr w:rsidR="002E2DC5" w14:paraId="5D2B385A" w14:textId="77777777" w:rsidTr="00937874">
        <w:tc>
          <w:tcPr>
            <w:tcW w:w="1555" w:type="dxa"/>
          </w:tcPr>
          <w:p w14:paraId="3E362469" w14:textId="77777777" w:rsidR="002E2DC5" w:rsidRDefault="002E2DC5" w:rsidP="002E2DC5">
            <w:r>
              <w:t>Uitzondering</w:t>
            </w:r>
          </w:p>
        </w:tc>
        <w:tc>
          <w:tcPr>
            <w:tcW w:w="7507" w:type="dxa"/>
          </w:tcPr>
          <w:p w14:paraId="3E1F9887" w14:textId="2364091A" w:rsidR="002E2DC5" w:rsidRDefault="002E2DC5" w:rsidP="002E2DC5">
            <w:pPr>
              <w:pStyle w:val="Lijstalinea"/>
              <w:numPr>
                <w:ilvl w:val="0"/>
                <w:numId w:val="42"/>
              </w:numPr>
            </w:pPr>
            <w:r>
              <w:t>De actor klikt op “Annuleren” =&gt; het materiaal wordt niet verwijdert en het scherm sluit.</w:t>
            </w:r>
          </w:p>
        </w:tc>
      </w:tr>
      <w:tr w:rsidR="002E2DC5" w14:paraId="6AAE7474" w14:textId="77777777" w:rsidTr="00937874">
        <w:tc>
          <w:tcPr>
            <w:tcW w:w="1555" w:type="dxa"/>
          </w:tcPr>
          <w:p w14:paraId="5E1DAF35" w14:textId="77777777" w:rsidR="002E2DC5" w:rsidRDefault="002E2DC5" w:rsidP="002E2DC5">
            <w:r>
              <w:t>Resultaat</w:t>
            </w:r>
          </w:p>
        </w:tc>
        <w:tc>
          <w:tcPr>
            <w:tcW w:w="7507" w:type="dxa"/>
          </w:tcPr>
          <w:p w14:paraId="33D76E47" w14:textId="2A34DE2E" w:rsidR="002E2DC5" w:rsidRDefault="002E2DC5" w:rsidP="002E2DC5">
            <w:r>
              <w:t>Het materiaal is in de database gedeactiveerd en kan niet meer verhuurd worden.</w:t>
            </w:r>
          </w:p>
        </w:tc>
      </w:tr>
    </w:tbl>
    <w:p w14:paraId="5B44B19B" w14:textId="70F07FA3" w:rsidR="00D407A9" w:rsidRDefault="00D407A9"/>
    <w:tbl>
      <w:tblPr>
        <w:tblStyle w:val="Tabelraster"/>
        <w:tblW w:w="0" w:type="auto"/>
        <w:tblLook w:val="04A0" w:firstRow="1" w:lastRow="0" w:firstColumn="1" w:lastColumn="0" w:noHBand="0" w:noVBand="1"/>
      </w:tblPr>
      <w:tblGrid>
        <w:gridCol w:w="1555"/>
        <w:gridCol w:w="7507"/>
      </w:tblGrid>
      <w:tr w:rsidR="00D407A9" w14:paraId="4BD8F0D8" w14:textId="77777777" w:rsidTr="00CE0146">
        <w:tc>
          <w:tcPr>
            <w:tcW w:w="1555" w:type="dxa"/>
          </w:tcPr>
          <w:p w14:paraId="755E7659" w14:textId="77777777" w:rsidR="00D407A9" w:rsidRDefault="00D407A9" w:rsidP="00CE0146">
            <w:r>
              <w:t>Naam</w:t>
            </w:r>
          </w:p>
        </w:tc>
        <w:tc>
          <w:tcPr>
            <w:tcW w:w="7507" w:type="dxa"/>
          </w:tcPr>
          <w:p w14:paraId="43EF3BE1" w14:textId="4802D633" w:rsidR="00D407A9" w:rsidRDefault="00D407A9" w:rsidP="00CE0146">
            <w:r>
              <w:t>Minigame spelen</w:t>
            </w:r>
          </w:p>
        </w:tc>
      </w:tr>
      <w:tr w:rsidR="00D407A9" w14:paraId="0F4013EA" w14:textId="77777777" w:rsidTr="00CE0146">
        <w:tc>
          <w:tcPr>
            <w:tcW w:w="1555" w:type="dxa"/>
          </w:tcPr>
          <w:p w14:paraId="5C9C5A98" w14:textId="77777777" w:rsidR="00D407A9" w:rsidRDefault="00D407A9" w:rsidP="00CE0146">
            <w:r>
              <w:t>Samenvatting</w:t>
            </w:r>
          </w:p>
        </w:tc>
        <w:tc>
          <w:tcPr>
            <w:tcW w:w="7507" w:type="dxa"/>
          </w:tcPr>
          <w:p w14:paraId="754C6809" w14:textId="120DEEDE" w:rsidR="00D407A9" w:rsidRDefault="00D407A9" w:rsidP="00CE0146">
            <w:r>
              <w:t>De actor kan een minigame spelen</w:t>
            </w:r>
          </w:p>
        </w:tc>
      </w:tr>
      <w:tr w:rsidR="00D407A9" w14:paraId="06E78A0C" w14:textId="77777777" w:rsidTr="00CE0146">
        <w:tc>
          <w:tcPr>
            <w:tcW w:w="1555" w:type="dxa"/>
          </w:tcPr>
          <w:p w14:paraId="2848A830" w14:textId="77777777" w:rsidR="00D407A9" w:rsidRDefault="00D407A9" w:rsidP="00CE0146">
            <w:r>
              <w:t>Actor</w:t>
            </w:r>
          </w:p>
        </w:tc>
        <w:tc>
          <w:tcPr>
            <w:tcW w:w="7507" w:type="dxa"/>
          </w:tcPr>
          <w:p w14:paraId="06690B6A" w14:textId="388909BC" w:rsidR="00D407A9" w:rsidRDefault="00D407A9" w:rsidP="00CE0146">
            <w:r>
              <w:t>Klant</w:t>
            </w:r>
          </w:p>
        </w:tc>
      </w:tr>
      <w:tr w:rsidR="00D407A9" w14:paraId="1F4646FF" w14:textId="77777777" w:rsidTr="00CE0146">
        <w:tc>
          <w:tcPr>
            <w:tcW w:w="1555" w:type="dxa"/>
          </w:tcPr>
          <w:p w14:paraId="7BA7AC19" w14:textId="77777777" w:rsidR="00D407A9" w:rsidRDefault="00D407A9" w:rsidP="00CE0146">
            <w:r>
              <w:t>Aanname</w:t>
            </w:r>
          </w:p>
        </w:tc>
        <w:tc>
          <w:tcPr>
            <w:tcW w:w="7507" w:type="dxa"/>
          </w:tcPr>
          <w:p w14:paraId="6A822EB2" w14:textId="66DEBDF2" w:rsidR="00D407A9" w:rsidRDefault="00D407A9" w:rsidP="00CE0146">
            <w:r>
              <w:t>-</w:t>
            </w:r>
          </w:p>
        </w:tc>
      </w:tr>
      <w:tr w:rsidR="00D407A9" w14:paraId="5E6B4B55" w14:textId="77777777" w:rsidTr="00CE0146">
        <w:tc>
          <w:tcPr>
            <w:tcW w:w="1555" w:type="dxa"/>
          </w:tcPr>
          <w:p w14:paraId="661E606D" w14:textId="77777777" w:rsidR="00D407A9" w:rsidRDefault="00D407A9" w:rsidP="00CE0146">
            <w:r>
              <w:t>Beschrijving</w:t>
            </w:r>
          </w:p>
        </w:tc>
        <w:tc>
          <w:tcPr>
            <w:tcW w:w="7507" w:type="dxa"/>
          </w:tcPr>
          <w:p w14:paraId="63E490C2" w14:textId="77777777" w:rsidR="00D407A9" w:rsidRDefault="00D407A9" w:rsidP="00D407A9">
            <w:pPr>
              <w:pStyle w:val="Lijstalinea"/>
              <w:numPr>
                <w:ilvl w:val="0"/>
                <w:numId w:val="46"/>
              </w:numPr>
            </w:pPr>
            <w:r>
              <w:t>De actor komt bij het bedrijf aan om een boot te huren.</w:t>
            </w:r>
          </w:p>
          <w:p w14:paraId="5D6E991B" w14:textId="77777777" w:rsidR="00D407A9" w:rsidRDefault="00D407A9" w:rsidP="00D407A9">
            <w:pPr>
              <w:pStyle w:val="Lijstalinea"/>
              <w:numPr>
                <w:ilvl w:val="0"/>
                <w:numId w:val="46"/>
              </w:numPr>
            </w:pPr>
            <w:r>
              <w:t>De actor moet eerst een game spelen om de boot mee te krijgen.</w:t>
            </w:r>
          </w:p>
          <w:p w14:paraId="739962AC" w14:textId="4C02E6F6" w:rsidR="00D407A9" w:rsidRDefault="00D407A9" w:rsidP="00D407A9">
            <w:pPr>
              <w:pStyle w:val="Lijstalinea"/>
              <w:numPr>
                <w:ilvl w:val="0"/>
                <w:numId w:val="46"/>
              </w:numPr>
            </w:pPr>
            <w:r>
              <w:t>De actor klikt op “speel game” en krijgt een game te zien[1]</w:t>
            </w:r>
          </w:p>
        </w:tc>
      </w:tr>
      <w:tr w:rsidR="00D407A9" w14:paraId="33772908" w14:textId="77777777" w:rsidTr="00CE0146">
        <w:tc>
          <w:tcPr>
            <w:tcW w:w="1555" w:type="dxa"/>
          </w:tcPr>
          <w:p w14:paraId="5535D69E" w14:textId="77777777" w:rsidR="00D407A9" w:rsidRDefault="00D407A9" w:rsidP="00CE0146">
            <w:r>
              <w:t>Uitzondering</w:t>
            </w:r>
          </w:p>
        </w:tc>
        <w:tc>
          <w:tcPr>
            <w:tcW w:w="7507" w:type="dxa"/>
          </w:tcPr>
          <w:p w14:paraId="0D7743F8" w14:textId="75562C98" w:rsidR="00D407A9" w:rsidRDefault="00D407A9" w:rsidP="00D407A9">
            <w:pPr>
              <w:pStyle w:val="Lijstalinea"/>
              <w:numPr>
                <w:ilvl w:val="0"/>
                <w:numId w:val="47"/>
              </w:numPr>
            </w:pPr>
            <w:r>
              <w:t>Als de actor geen zeilboot komt huren kan deze de game niet spelen =&gt; de applicatie doet niks.</w:t>
            </w:r>
          </w:p>
        </w:tc>
      </w:tr>
      <w:tr w:rsidR="00D407A9" w14:paraId="2901134D" w14:textId="77777777" w:rsidTr="00CE0146">
        <w:tc>
          <w:tcPr>
            <w:tcW w:w="1555" w:type="dxa"/>
          </w:tcPr>
          <w:p w14:paraId="7D6DEAA0" w14:textId="77777777" w:rsidR="00D407A9" w:rsidRDefault="00D407A9" w:rsidP="00CE0146">
            <w:r>
              <w:t>Resultaat</w:t>
            </w:r>
          </w:p>
        </w:tc>
        <w:tc>
          <w:tcPr>
            <w:tcW w:w="7507" w:type="dxa"/>
          </w:tcPr>
          <w:p w14:paraId="7CCEEA57" w14:textId="1E4C6DBE" w:rsidR="00D407A9" w:rsidRDefault="00D407A9" w:rsidP="00CE0146">
            <w:r>
              <w:t>De actor kan de game spelen.</w:t>
            </w:r>
          </w:p>
        </w:tc>
      </w:tr>
    </w:tbl>
    <w:p w14:paraId="7AD4D418" w14:textId="3232A084" w:rsidR="00F458BB" w:rsidRDefault="00F458BB"/>
    <w:p w14:paraId="7E07B23E" w14:textId="77777777" w:rsidR="00D407A9" w:rsidRDefault="00D407A9">
      <w:pPr>
        <w:rPr>
          <w:rFonts w:asciiTheme="majorHAnsi" w:eastAsiaTheme="majorEastAsia" w:hAnsiTheme="majorHAnsi" w:cstheme="majorBidi"/>
          <w:color w:val="2E74B5" w:themeColor="accent1" w:themeShade="BF"/>
          <w:sz w:val="32"/>
          <w:szCs w:val="32"/>
        </w:rPr>
      </w:pPr>
      <w:bookmarkStart w:id="10" w:name="_Toc454363498"/>
      <w:r>
        <w:br w:type="page"/>
      </w:r>
    </w:p>
    <w:p w14:paraId="63F703CA" w14:textId="555D796A" w:rsidR="00937874" w:rsidRDefault="00F458BB" w:rsidP="00F458BB">
      <w:pPr>
        <w:pStyle w:val="Kop1"/>
      </w:pPr>
      <w:r>
        <w:lastRenderedPageBreak/>
        <w:t>UI schetsen</w:t>
      </w:r>
      <w:bookmarkEnd w:id="10"/>
    </w:p>
    <w:p w14:paraId="260E4D23" w14:textId="77777777" w:rsidR="00A64592" w:rsidRDefault="00A64592"/>
    <w:p w14:paraId="41A779FE" w14:textId="27C86DA6" w:rsidR="00847856" w:rsidRDefault="00B61A94">
      <w:r>
        <w:pict w14:anchorId="1358EF26">
          <v:shape id="_x0000_i1027" type="#_x0000_t75" style="width:452.8pt;height:254.7pt">
            <v:imagedata r:id="rId10" o:title="UI schets hoofdscherm"/>
          </v:shape>
        </w:pict>
      </w:r>
      <w:r w:rsidR="00A64592">
        <w:t>Dit is de schets van het hoofdscherm. In dit scherm kan je een huur toevoegen en de lijst van huren opvragen met een knop. Tevens kan je de huur exporteren via dit scherm. Men moet eerst een boottype opgeven waarna de lijst met boten wordt geladen van dit type in de eerste listbox. In de 2</w:t>
      </w:r>
      <w:r w:rsidR="00A64592" w:rsidRPr="00A64592">
        <w:rPr>
          <w:vertAlign w:val="superscript"/>
        </w:rPr>
        <w:t>e</w:t>
      </w:r>
      <w:r w:rsidR="00A64592">
        <w:t xml:space="preserve"> listbox staan alle materialen die </w:t>
      </w:r>
      <w:r w:rsidR="00847856">
        <w:t>er bij gehuurd</w:t>
      </w:r>
      <w:r w:rsidR="00A64592">
        <w:t xml:space="preserve"> kunnen worden, hierop kan worden geklikt en dan worden deze toegevoegd aan de huur. Als men op huur drukt dan wordt de huur opgeslagen in de database en als men op exporteer drukt dan wordt de huur geëxporteerd.</w:t>
      </w:r>
    </w:p>
    <w:p w14:paraId="091498F6" w14:textId="5D104862" w:rsidR="00847856" w:rsidRDefault="00B61A94">
      <w:r>
        <w:lastRenderedPageBreak/>
        <w:pict w14:anchorId="146E1F8F">
          <v:shape id="_x0000_i1028" type="#_x0000_t75" style="width:275.9pt;height:343.65pt">
            <v:imagedata r:id="rId11" o:title="UI schets lijsten"/>
          </v:shape>
        </w:pict>
      </w:r>
    </w:p>
    <w:p w14:paraId="54B5C093" w14:textId="2636CAC0" w:rsidR="00847856" w:rsidRDefault="00847856">
      <w:r>
        <w:t>Voor de verschillende lijsten in het programma wordt dit scherm gebruikt, dit scherm zal worden gebruikt voor het weergeven van alle huurcontracten, alsmede de lijst van boten en van materialen als een admin in zal kunnen loggen op de applicatie. Per context zal dan ook &lt;type lijst&gt; juist ingevuld zijn en ook &lt;scherm&gt; met de juiste benamingen.</w:t>
      </w:r>
    </w:p>
    <w:p w14:paraId="1F0CE232" w14:textId="77777777" w:rsidR="00847856" w:rsidRDefault="00847856">
      <w:r>
        <w:br w:type="page"/>
      </w:r>
    </w:p>
    <w:p w14:paraId="171BF29A" w14:textId="77777777" w:rsidR="00847856" w:rsidRDefault="00847856"/>
    <w:p w14:paraId="643B4B4D" w14:textId="26BCCCCF" w:rsidR="00847856" w:rsidRDefault="00B61A94">
      <w:r>
        <w:pict w14:anchorId="58EC73C4">
          <v:shape id="_x0000_i1029" type="#_x0000_t75" style="width:299.6pt;height:161.7pt">
            <v:imagedata r:id="rId12" o:title="UI schets login" croptop="7154f" cropbottom="13556f" cropright="5148f"/>
          </v:shape>
        </w:pict>
      </w:r>
    </w:p>
    <w:p w14:paraId="02EDDF9E" w14:textId="47F46BA0" w:rsidR="00847856" w:rsidRDefault="00847856">
      <w:r>
        <w:t>Voor de login van de admin, als deze geïmplementeerd zal worden, zal het scherm er zo uit komen te zien. Het is een simpel login scherm met een gebruikersnaam en wachtwoord die zal worden weergegeven en een nieuw form laadt als een admin ingelogd is.</w:t>
      </w:r>
    </w:p>
    <w:p w14:paraId="06D1BF8E" w14:textId="48E0C482" w:rsidR="00847856" w:rsidRDefault="00B61A94">
      <w:r>
        <w:pict w14:anchorId="7C792FA1">
          <v:shape id="_x0000_i1030" type="#_x0000_t75" style="width:330.85pt;height:199pt">
            <v:imagedata r:id="rId13" o:title="UI schets toevoegen verwijderen" croptop="5906f" cropbottom="12790f" cropright="2460f"/>
          </v:shape>
        </w:pict>
      </w:r>
    </w:p>
    <w:p w14:paraId="7EF979B6" w14:textId="77777777" w:rsidR="00847856" w:rsidRDefault="00847856">
      <w:r>
        <w:t>Het laatste scherm is voor het toevoegen en aanpassen/verwijderen van een boot/materiaal/vaarwater. Per toepassing zal het iets anders eruit zien, voor het toevoeg scherm bestaat de verwijder knop niet, en de labels bij de input boxes zullen iets anders zijn. Tevens zal er bij het toevoegen van een vaarwater maar één input box zijn. Verder zien deze schermen er zo goed als hetzelfde uit.</w:t>
      </w:r>
    </w:p>
    <w:p w14:paraId="1BDA78F3" w14:textId="77777777" w:rsidR="00847856" w:rsidRDefault="00847856">
      <w:r>
        <w:br w:type="page"/>
      </w:r>
    </w:p>
    <w:p w14:paraId="7CD2A971" w14:textId="015B1943" w:rsidR="008161BD" w:rsidRDefault="00FA27AC" w:rsidP="00FA27AC">
      <w:pPr>
        <w:pStyle w:val="Kop1"/>
      </w:pPr>
      <w:bookmarkStart w:id="11" w:name="_Toc454363499"/>
      <w:r>
        <w:lastRenderedPageBreak/>
        <w:t>Planning</w:t>
      </w:r>
      <w:bookmarkEnd w:id="11"/>
    </w:p>
    <w:tbl>
      <w:tblPr>
        <w:tblStyle w:val="Rastertabel1licht"/>
        <w:tblW w:w="9727" w:type="dxa"/>
        <w:tblLook w:val="04A0" w:firstRow="1" w:lastRow="0" w:firstColumn="1" w:lastColumn="0" w:noHBand="0" w:noVBand="1"/>
      </w:tblPr>
      <w:tblGrid>
        <w:gridCol w:w="4767"/>
        <w:gridCol w:w="1370"/>
        <w:gridCol w:w="1463"/>
        <w:gridCol w:w="1283"/>
        <w:gridCol w:w="844"/>
      </w:tblGrid>
      <w:tr w:rsidR="00546EC1" w14:paraId="6AF24884" w14:textId="058D763C" w:rsidTr="00B61A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67" w:type="dxa"/>
          </w:tcPr>
          <w:p w14:paraId="14AEC754" w14:textId="32E2338D" w:rsidR="00546EC1" w:rsidRDefault="00546EC1" w:rsidP="00FA27AC">
            <w:r>
              <w:t>Taak</w:t>
            </w:r>
          </w:p>
        </w:tc>
        <w:tc>
          <w:tcPr>
            <w:tcW w:w="1370" w:type="dxa"/>
          </w:tcPr>
          <w:p w14:paraId="10218B41" w14:textId="5519BB44" w:rsidR="00546EC1" w:rsidRDefault="00546EC1" w:rsidP="00FA27AC">
            <w:pPr>
              <w:cnfStyle w:val="100000000000" w:firstRow="1" w:lastRow="0" w:firstColumn="0" w:lastColumn="0" w:oddVBand="0" w:evenVBand="0" w:oddHBand="0" w:evenHBand="0" w:firstRowFirstColumn="0" w:firstRowLastColumn="0" w:lastRowFirstColumn="0" w:lastRowLastColumn="0"/>
            </w:pPr>
            <w:r>
              <w:t>Begin geplant</w:t>
            </w:r>
          </w:p>
        </w:tc>
        <w:tc>
          <w:tcPr>
            <w:tcW w:w="1463" w:type="dxa"/>
          </w:tcPr>
          <w:p w14:paraId="71E7F6C1" w14:textId="57573C1D" w:rsidR="00546EC1" w:rsidRDefault="00546EC1" w:rsidP="00FA27AC">
            <w:pPr>
              <w:cnfStyle w:val="100000000000" w:firstRow="1" w:lastRow="0" w:firstColumn="0" w:lastColumn="0" w:oddVBand="0" w:evenVBand="0" w:oddHBand="0" w:evenHBand="0" w:firstRowFirstColumn="0" w:firstRowLastColumn="0" w:lastRowFirstColumn="0" w:lastRowLastColumn="0"/>
            </w:pPr>
            <w:r>
              <w:t>Eind geplant</w:t>
            </w:r>
          </w:p>
        </w:tc>
        <w:tc>
          <w:tcPr>
            <w:tcW w:w="1283" w:type="dxa"/>
          </w:tcPr>
          <w:p w14:paraId="0704D8DA" w14:textId="4DF25668" w:rsidR="00546EC1" w:rsidRDefault="00B61A94" w:rsidP="00546EC1">
            <w:pPr>
              <w:tabs>
                <w:tab w:val="center" w:pos="625"/>
              </w:tabs>
              <w:cnfStyle w:val="100000000000" w:firstRow="1" w:lastRow="0" w:firstColumn="0" w:lastColumn="0" w:oddVBand="0" w:evenVBand="0" w:oddHBand="0" w:evenHBand="0" w:firstRowFirstColumn="0" w:firstRowLastColumn="0" w:lastRowFirstColumn="0" w:lastRowLastColumn="0"/>
            </w:pPr>
            <w:r>
              <w:t>Begin echt</w:t>
            </w:r>
          </w:p>
        </w:tc>
        <w:tc>
          <w:tcPr>
            <w:tcW w:w="844" w:type="dxa"/>
          </w:tcPr>
          <w:p w14:paraId="1EFD91BF" w14:textId="6F150F63" w:rsidR="00546EC1" w:rsidRDefault="00B61A94" w:rsidP="00FA27AC">
            <w:pPr>
              <w:cnfStyle w:val="100000000000" w:firstRow="1" w:lastRow="0" w:firstColumn="0" w:lastColumn="0" w:oddVBand="0" w:evenVBand="0" w:oddHBand="0" w:evenHBand="0" w:firstRowFirstColumn="0" w:firstRowLastColumn="0" w:lastRowFirstColumn="0" w:lastRowLastColumn="0"/>
            </w:pPr>
            <w:r>
              <w:t xml:space="preserve">Eind </w:t>
            </w:r>
            <w:r>
              <w:br/>
              <w:t>echt</w:t>
            </w:r>
          </w:p>
        </w:tc>
      </w:tr>
      <w:tr w:rsidR="00546EC1" w14:paraId="492AFAEF" w14:textId="54980EA9" w:rsidTr="00B61A94">
        <w:tc>
          <w:tcPr>
            <w:cnfStyle w:val="001000000000" w:firstRow="0" w:lastRow="0" w:firstColumn="1" w:lastColumn="0" w:oddVBand="0" w:evenVBand="0" w:oddHBand="0" w:evenHBand="0" w:firstRowFirstColumn="0" w:firstRowLastColumn="0" w:lastRowFirstColumn="0" w:lastRowLastColumn="0"/>
            <w:tcW w:w="4767" w:type="dxa"/>
          </w:tcPr>
          <w:p w14:paraId="6BD4DA46" w14:textId="5E92D803" w:rsidR="00546EC1" w:rsidRDefault="00546EC1" w:rsidP="00FA27AC">
            <w:r>
              <w:t>Analysedocument</w:t>
            </w:r>
          </w:p>
        </w:tc>
        <w:tc>
          <w:tcPr>
            <w:tcW w:w="1370" w:type="dxa"/>
          </w:tcPr>
          <w:p w14:paraId="5FC6A60A" w14:textId="4E025E66" w:rsidR="00546EC1" w:rsidRDefault="00546EC1" w:rsidP="00FA27AC">
            <w:pPr>
              <w:cnfStyle w:val="000000000000" w:firstRow="0" w:lastRow="0" w:firstColumn="0" w:lastColumn="0" w:oddVBand="0" w:evenVBand="0" w:oddHBand="0" w:evenHBand="0" w:firstRowFirstColumn="0" w:firstRowLastColumn="0" w:lastRowFirstColumn="0" w:lastRowLastColumn="0"/>
            </w:pPr>
            <w:r>
              <w:t>09:00</w:t>
            </w:r>
          </w:p>
        </w:tc>
        <w:tc>
          <w:tcPr>
            <w:tcW w:w="1463" w:type="dxa"/>
          </w:tcPr>
          <w:p w14:paraId="62DCBC26" w14:textId="2F4EB87C" w:rsidR="00546EC1" w:rsidRDefault="00546EC1" w:rsidP="00FA27AC">
            <w:pPr>
              <w:cnfStyle w:val="000000000000" w:firstRow="0" w:lastRow="0" w:firstColumn="0" w:lastColumn="0" w:oddVBand="0" w:evenVBand="0" w:oddHBand="0" w:evenHBand="0" w:firstRowFirstColumn="0" w:firstRowLastColumn="0" w:lastRowFirstColumn="0" w:lastRowLastColumn="0"/>
            </w:pPr>
            <w:r>
              <w:t>09:15</w:t>
            </w:r>
          </w:p>
        </w:tc>
        <w:tc>
          <w:tcPr>
            <w:tcW w:w="1283" w:type="dxa"/>
            <w:shd w:val="clear" w:color="auto" w:fill="FFFF00"/>
          </w:tcPr>
          <w:p w14:paraId="24E3EE29" w14:textId="6C6D26A7" w:rsidR="00546EC1" w:rsidRDefault="00546EC1" w:rsidP="00FA27AC">
            <w:pPr>
              <w:cnfStyle w:val="000000000000" w:firstRow="0" w:lastRow="0" w:firstColumn="0" w:lastColumn="0" w:oddVBand="0" w:evenVBand="0" w:oddHBand="0" w:evenHBand="0" w:firstRowFirstColumn="0" w:firstRowLastColumn="0" w:lastRowFirstColumn="0" w:lastRowLastColumn="0"/>
            </w:pPr>
            <w:r>
              <w:t>09:00</w:t>
            </w:r>
          </w:p>
        </w:tc>
        <w:tc>
          <w:tcPr>
            <w:tcW w:w="844" w:type="dxa"/>
            <w:shd w:val="clear" w:color="auto" w:fill="70AD47" w:themeFill="accent6"/>
          </w:tcPr>
          <w:p w14:paraId="68773F7C" w14:textId="3BE5755D" w:rsidR="00546EC1" w:rsidRDefault="00546EC1" w:rsidP="00FA27AC">
            <w:pPr>
              <w:cnfStyle w:val="000000000000" w:firstRow="0" w:lastRow="0" w:firstColumn="0" w:lastColumn="0" w:oddVBand="0" w:evenVBand="0" w:oddHBand="0" w:evenHBand="0" w:firstRowFirstColumn="0" w:firstRowLastColumn="0" w:lastRowFirstColumn="0" w:lastRowLastColumn="0"/>
            </w:pPr>
            <w:r>
              <w:t>09:10</w:t>
            </w:r>
          </w:p>
        </w:tc>
      </w:tr>
      <w:tr w:rsidR="00546EC1" w14:paraId="0A1DFE35" w14:textId="2294C1A3" w:rsidTr="00B61A94">
        <w:tc>
          <w:tcPr>
            <w:cnfStyle w:val="001000000000" w:firstRow="0" w:lastRow="0" w:firstColumn="1" w:lastColumn="0" w:oddVBand="0" w:evenVBand="0" w:oddHBand="0" w:evenHBand="0" w:firstRowFirstColumn="0" w:firstRowLastColumn="0" w:lastRowFirstColumn="0" w:lastRowLastColumn="0"/>
            <w:tcW w:w="4767" w:type="dxa"/>
          </w:tcPr>
          <w:p w14:paraId="10E989B4" w14:textId="3A0864FC" w:rsidR="00546EC1" w:rsidRDefault="00546EC1" w:rsidP="00FA27AC">
            <w:r>
              <w:t>User requirements</w:t>
            </w:r>
          </w:p>
        </w:tc>
        <w:tc>
          <w:tcPr>
            <w:tcW w:w="1370" w:type="dxa"/>
          </w:tcPr>
          <w:p w14:paraId="6A5480ED" w14:textId="1E3CE3EC" w:rsidR="00546EC1" w:rsidRDefault="00546EC1" w:rsidP="00FA27AC">
            <w:pPr>
              <w:cnfStyle w:val="000000000000" w:firstRow="0" w:lastRow="0" w:firstColumn="0" w:lastColumn="0" w:oddVBand="0" w:evenVBand="0" w:oddHBand="0" w:evenHBand="0" w:firstRowFirstColumn="0" w:firstRowLastColumn="0" w:lastRowFirstColumn="0" w:lastRowLastColumn="0"/>
            </w:pPr>
            <w:r>
              <w:t>09:15</w:t>
            </w:r>
          </w:p>
        </w:tc>
        <w:tc>
          <w:tcPr>
            <w:tcW w:w="1463" w:type="dxa"/>
          </w:tcPr>
          <w:p w14:paraId="46E2E953" w14:textId="39CB0FA1" w:rsidR="00546EC1" w:rsidRDefault="00546EC1" w:rsidP="00FA27AC">
            <w:pPr>
              <w:cnfStyle w:val="000000000000" w:firstRow="0" w:lastRow="0" w:firstColumn="0" w:lastColumn="0" w:oddVBand="0" w:evenVBand="0" w:oddHBand="0" w:evenHBand="0" w:firstRowFirstColumn="0" w:firstRowLastColumn="0" w:lastRowFirstColumn="0" w:lastRowLastColumn="0"/>
            </w:pPr>
            <w:r>
              <w:t>09:45</w:t>
            </w:r>
          </w:p>
        </w:tc>
        <w:tc>
          <w:tcPr>
            <w:tcW w:w="1283" w:type="dxa"/>
            <w:shd w:val="clear" w:color="auto" w:fill="70AD47" w:themeFill="accent6"/>
          </w:tcPr>
          <w:p w14:paraId="27B38E21" w14:textId="561BB738" w:rsidR="00546EC1" w:rsidRDefault="00546EC1" w:rsidP="00FA27AC">
            <w:pPr>
              <w:cnfStyle w:val="000000000000" w:firstRow="0" w:lastRow="0" w:firstColumn="0" w:lastColumn="0" w:oddVBand="0" w:evenVBand="0" w:oddHBand="0" w:evenHBand="0" w:firstRowFirstColumn="0" w:firstRowLastColumn="0" w:lastRowFirstColumn="0" w:lastRowLastColumn="0"/>
            </w:pPr>
            <w:r>
              <w:t>09:10</w:t>
            </w:r>
          </w:p>
        </w:tc>
        <w:tc>
          <w:tcPr>
            <w:tcW w:w="844" w:type="dxa"/>
            <w:shd w:val="clear" w:color="auto" w:fill="70AD47" w:themeFill="accent6"/>
          </w:tcPr>
          <w:p w14:paraId="3FD5463C" w14:textId="00254644" w:rsidR="00546EC1" w:rsidRDefault="00546EC1" w:rsidP="00FA27AC">
            <w:pPr>
              <w:cnfStyle w:val="000000000000" w:firstRow="0" w:lastRow="0" w:firstColumn="0" w:lastColumn="0" w:oddVBand="0" w:evenVBand="0" w:oddHBand="0" w:evenHBand="0" w:firstRowFirstColumn="0" w:firstRowLastColumn="0" w:lastRowFirstColumn="0" w:lastRowLastColumn="0"/>
            </w:pPr>
            <w:r>
              <w:t>09:35</w:t>
            </w:r>
          </w:p>
        </w:tc>
      </w:tr>
      <w:tr w:rsidR="00546EC1" w14:paraId="5E3765F8" w14:textId="4A686F3F" w:rsidTr="00B61A94">
        <w:tc>
          <w:tcPr>
            <w:cnfStyle w:val="001000000000" w:firstRow="0" w:lastRow="0" w:firstColumn="1" w:lastColumn="0" w:oddVBand="0" w:evenVBand="0" w:oddHBand="0" w:evenHBand="0" w:firstRowFirstColumn="0" w:firstRowLastColumn="0" w:lastRowFirstColumn="0" w:lastRowLastColumn="0"/>
            <w:tcW w:w="4767" w:type="dxa"/>
          </w:tcPr>
          <w:p w14:paraId="3BADDDB1" w14:textId="5E9BF9B8" w:rsidR="00546EC1" w:rsidRDefault="00546EC1" w:rsidP="00FA27AC">
            <w:r>
              <w:t>Scenario</w:t>
            </w:r>
          </w:p>
        </w:tc>
        <w:tc>
          <w:tcPr>
            <w:tcW w:w="1370" w:type="dxa"/>
          </w:tcPr>
          <w:p w14:paraId="181EB01C" w14:textId="6867E8F0" w:rsidR="00546EC1" w:rsidRDefault="00546EC1" w:rsidP="00FA27AC">
            <w:pPr>
              <w:cnfStyle w:val="000000000000" w:firstRow="0" w:lastRow="0" w:firstColumn="0" w:lastColumn="0" w:oddVBand="0" w:evenVBand="0" w:oddHBand="0" w:evenHBand="0" w:firstRowFirstColumn="0" w:firstRowLastColumn="0" w:lastRowFirstColumn="0" w:lastRowLastColumn="0"/>
            </w:pPr>
            <w:r>
              <w:t>09:45</w:t>
            </w:r>
          </w:p>
        </w:tc>
        <w:tc>
          <w:tcPr>
            <w:tcW w:w="1463" w:type="dxa"/>
          </w:tcPr>
          <w:p w14:paraId="6C56EFB8" w14:textId="4501351B" w:rsidR="00546EC1" w:rsidRDefault="00546EC1" w:rsidP="00FA27AC">
            <w:pPr>
              <w:cnfStyle w:val="000000000000" w:firstRow="0" w:lastRow="0" w:firstColumn="0" w:lastColumn="0" w:oddVBand="0" w:evenVBand="0" w:oddHBand="0" w:evenHBand="0" w:firstRowFirstColumn="0" w:firstRowLastColumn="0" w:lastRowFirstColumn="0" w:lastRowLastColumn="0"/>
            </w:pPr>
            <w:r>
              <w:t>10:15</w:t>
            </w:r>
          </w:p>
        </w:tc>
        <w:tc>
          <w:tcPr>
            <w:tcW w:w="1283" w:type="dxa"/>
            <w:shd w:val="clear" w:color="auto" w:fill="70AD47" w:themeFill="accent6"/>
          </w:tcPr>
          <w:p w14:paraId="2F626E0D" w14:textId="6E98A243" w:rsidR="00546EC1" w:rsidRDefault="006E1E0E" w:rsidP="00FA27AC">
            <w:pPr>
              <w:cnfStyle w:val="000000000000" w:firstRow="0" w:lastRow="0" w:firstColumn="0" w:lastColumn="0" w:oddVBand="0" w:evenVBand="0" w:oddHBand="0" w:evenHBand="0" w:firstRowFirstColumn="0" w:firstRowLastColumn="0" w:lastRowFirstColumn="0" w:lastRowLastColumn="0"/>
            </w:pPr>
            <w:r>
              <w:t>09:35</w:t>
            </w:r>
          </w:p>
        </w:tc>
        <w:tc>
          <w:tcPr>
            <w:tcW w:w="844" w:type="dxa"/>
            <w:shd w:val="clear" w:color="auto" w:fill="70AD47" w:themeFill="accent6"/>
          </w:tcPr>
          <w:p w14:paraId="2380AB37" w14:textId="262A218F" w:rsidR="00546EC1" w:rsidRDefault="00D704CE" w:rsidP="00FA27AC">
            <w:pPr>
              <w:cnfStyle w:val="000000000000" w:firstRow="0" w:lastRow="0" w:firstColumn="0" w:lastColumn="0" w:oddVBand="0" w:evenVBand="0" w:oddHBand="0" w:evenHBand="0" w:firstRowFirstColumn="0" w:firstRowLastColumn="0" w:lastRowFirstColumn="0" w:lastRowLastColumn="0"/>
            </w:pPr>
            <w:r>
              <w:t>09:56</w:t>
            </w:r>
          </w:p>
        </w:tc>
      </w:tr>
      <w:tr w:rsidR="00546EC1" w14:paraId="2F17A063" w14:textId="0CE004BC" w:rsidTr="00B61A94">
        <w:tc>
          <w:tcPr>
            <w:cnfStyle w:val="001000000000" w:firstRow="0" w:lastRow="0" w:firstColumn="1" w:lastColumn="0" w:oddVBand="0" w:evenVBand="0" w:oddHBand="0" w:evenHBand="0" w:firstRowFirstColumn="0" w:firstRowLastColumn="0" w:lastRowFirstColumn="0" w:lastRowLastColumn="0"/>
            <w:tcW w:w="4767" w:type="dxa"/>
          </w:tcPr>
          <w:p w14:paraId="2E543E2C" w14:textId="533EBFA3" w:rsidR="00546EC1" w:rsidRDefault="00546EC1" w:rsidP="00FA27AC">
            <w:r>
              <w:t>ERD</w:t>
            </w:r>
          </w:p>
        </w:tc>
        <w:tc>
          <w:tcPr>
            <w:tcW w:w="1370" w:type="dxa"/>
          </w:tcPr>
          <w:p w14:paraId="70E1FAAB" w14:textId="544CC7CB" w:rsidR="00546EC1" w:rsidRDefault="00546EC1" w:rsidP="00FA27AC">
            <w:pPr>
              <w:cnfStyle w:val="000000000000" w:firstRow="0" w:lastRow="0" w:firstColumn="0" w:lastColumn="0" w:oddVBand="0" w:evenVBand="0" w:oddHBand="0" w:evenHBand="0" w:firstRowFirstColumn="0" w:firstRowLastColumn="0" w:lastRowFirstColumn="0" w:lastRowLastColumn="0"/>
            </w:pPr>
            <w:r>
              <w:t>10:30</w:t>
            </w:r>
          </w:p>
        </w:tc>
        <w:tc>
          <w:tcPr>
            <w:tcW w:w="1463" w:type="dxa"/>
          </w:tcPr>
          <w:p w14:paraId="285A6669" w14:textId="08C9F8E0" w:rsidR="00546EC1" w:rsidRDefault="006E1E0E" w:rsidP="00FA27AC">
            <w:pPr>
              <w:cnfStyle w:val="000000000000" w:firstRow="0" w:lastRow="0" w:firstColumn="0" w:lastColumn="0" w:oddVBand="0" w:evenVBand="0" w:oddHBand="0" w:evenHBand="0" w:firstRowFirstColumn="0" w:firstRowLastColumn="0" w:lastRowFirstColumn="0" w:lastRowLastColumn="0"/>
            </w:pPr>
            <w:r>
              <w:t>11:00</w:t>
            </w:r>
          </w:p>
        </w:tc>
        <w:tc>
          <w:tcPr>
            <w:tcW w:w="1283" w:type="dxa"/>
            <w:shd w:val="clear" w:color="auto" w:fill="70AD47" w:themeFill="accent6"/>
          </w:tcPr>
          <w:p w14:paraId="17063535" w14:textId="2FFDCF15" w:rsidR="00546EC1" w:rsidRDefault="00D704CE" w:rsidP="00FA27AC">
            <w:pPr>
              <w:cnfStyle w:val="000000000000" w:firstRow="0" w:lastRow="0" w:firstColumn="0" w:lastColumn="0" w:oddVBand="0" w:evenVBand="0" w:oddHBand="0" w:evenHBand="0" w:firstRowFirstColumn="0" w:firstRowLastColumn="0" w:lastRowFirstColumn="0" w:lastRowLastColumn="0"/>
            </w:pPr>
            <w:r>
              <w:t>10:00</w:t>
            </w:r>
          </w:p>
        </w:tc>
        <w:tc>
          <w:tcPr>
            <w:tcW w:w="844" w:type="dxa"/>
            <w:shd w:val="clear" w:color="auto" w:fill="70AD47" w:themeFill="accent6"/>
          </w:tcPr>
          <w:p w14:paraId="092257F9" w14:textId="262D4230" w:rsidR="00546EC1" w:rsidRDefault="002B0463" w:rsidP="00FA27AC">
            <w:pPr>
              <w:cnfStyle w:val="000000000000" w:firstRow="0" w:lastRow="0" w:firstColumn="0" w:lastColumn="0" w:oddVBand="0" w:evenVBand="0" w:oddHBand="0" w:evenHBand="0" w:firstRowFirstColumn="0" w:firstRowLastColumn="0" w:lastRowFirstColumn="0" w:lastRowLastColumn="0"/>
            </w:pPr>
            <w:r>
              <w:t>10:43</w:t>
            </w:r>
          </w:p>
        </w:tc>
      </w:tr>
      <w:tr w:rsidR="00546EC1" w14:paraId="4990B883" w14:textId="622F19D2" w:rsidTr="00B61A94">
        <w:tc>
          <w:tcPr>
            <w:cnfStyle w:val="001000000000" w:firstRow="0" w:lastRow="0" w:firstColumn="1" w:lastColumn="0" w:oddVBand="0" w:evenVBand="0" w:oddHBand="0" w:evenHBand="0" w:firstRowFirstColumn="0" w:firstRowLastColumn="0" w:lastRowFirstColumn="0" w:lastRowLastColumn="0"/>
            <w:tcW w:w="4767" w:type="dxa"/>
          </w:tcPr>
          <w:p w14:paraId="74F331B8" w14:textId="5D17968A" w:rsidR="00546EC1" w:rsidRDefault="00546EC1" w:rsidP="00FA27AC">
            <w:r>
              <w:t>Use-case diagram</w:t>
            </w:r>
          </w:p>
        </w:tc>
        <w:tc>
          <w:tcPr>
            <w:tcW w:w="1370" w:type="dxa"/>
          </w:tcPr>
          <w:p w14:paraId="30C749CB" w14:textId="69EAEE3E" w:rsidR="00546EC1" w:rsidRDefault="006E1E0E" w:rsidP="00FA27AC">
            <w:pPr>
              <w:cnfStyle w:val="000000000000" w:firstRow="0" w:lastRow="0" w:firstColumn="0" w:lastColumn="0" w:oddVBand="0" w:evenVBand="0" w:oddHBand="0" w:evenHBand="0" w:firstRowFirstColumn="0" w:firstRowLastColumn="0" w:lastRowFirstColumn="0" w:lastRowLastColumn="0"/>
            </w:pPr>
            <w:r>
              <w:t>11:00</w:t>
            </w:r>
          </w:p>
        </w:tc>
        <w:tc>
          <w:tcPr>
            <w:tcW w:w="1463" w:type="dxa"/>
          </w:tcPr>
          <w:p w14:paraId="6866C497" w14:textId="55450A22" w:rsidR="00546EC1" w:rsidRDefault="006E1E0E" w:rsidP="00FA27AC">
            <w:pPr>
              <w:cnfStyle w:val="000000000000" w:firstRow="0" w:lastRow="0" w:firstColumn="0" w:lastColumn="0" w:oddVBand="0" w:evenVBand="0" w:oddHBand="0" w:evenHBand="0" w:firstRowFirstColumn="0" w:firstRowLastColumn="0" w:lastRowFirstColumn="0" w:lastRowLastColumn="0"/>
            </w:pPr>
            <w:r>
              <w:t>12:00</w:t>
            </w:r>
          </w:p>
        </w:tc>
        <w:tc>
          <w:tcPr>
            <w:tcW w:w="1283" w:type="dxa"/>
            <w:shd w:val="clear" w:color="auto" w:fill="70AD47" w:themeFill="accent6"/>
          </w:tcPr>
          <w:p w14:paraId="21CCFA6E" w14:textId="49758716" w:rsidR="00546EC1" w:rsidRDefault="002B0463" w:rsidP="00FA27AC">
            <w:pPr>
              <w:cnfStyle w:val="000000000000" w:firstRow="0" w:lastRow="0" w:firstColumn="0" w:lastColumn="0" w:oddVBand="0" w:evenVBand="0" w:oddHBand="0" w:evenHBand="0" w:firstRowFirstColumn="0" w:firstRowLastColumn="0" w:lastRowFirstColumn="0" w:lastRowLastColumn="0"/>
            </w:pPr>
            <w:r>
              <w:t>10:45</w:t>
            </w:r>
          </w:p>
        </w:tc>
        <w:tc>
          <w:tcPr>
            <w:tcW w:w="844" w:type="dxa"/>
            <w:shd w:val="clear" w:color="auto" w:fill="70AD47" w:themeFill="accent6"/>
          </w:tcPr>
          <w:p w14:paraId="43FE7A03" w14:textId="6567C2D7" w:rsidR="00546EC1" w:rsidRDefault="00FB1BD7" w:rsidP="00FA27AC">
            <w:pPr>
              <w:cnfStyle w:val="000000000000" w:firstRow="0" w:lastRow="0" w:firstColumn="0" w:lastColumn="0" w:oddVBand="0" w:evenVBand="0" w:oddHBand="0" w:evenHBand="0" w:firstRowFirstColumn="0" w:firstRowLastColumn="0" w:lastRowFirstColumn="0" w:lastRowLastColumn="0"/>
            </w:pPr>
            <w:r>
              <w:t>10:56</w:t>
            </w:r>
          </w:p>
        </w:tc>
      </w:tr>
      <w:tr w:rsidR="00546EC1" w14:paraId="46EF3180" w14:textId="3608FA58" w:rsidTr="00B61A94">
        <w:tc>
          <w:tcPr>
            <w:cnfStyle w:val="001000000000" w:firstRow="0" w:lastRow="0" w:firstColumn="1" w:lastColumn="0" w:oddVBand="0" w:evenVBand="0" w:oddHBand="0" w:evenHBand="0" w:firstRowFirstColumn="0" w:firstRowLastColumn="0" w:lastRowFirstColumn="0" w:lastRowLastColumn="0"/>
            <w:tcW w:w="4767" w:type="dxa"/>
          </w:tcPr>
          <w:p w14:paraId="17D08EAF" w14:textId="4A0FF5B5" w:rsidR="00546EC1" w:rsidRDefault="00546EC1" w:rsidP="00FA27AC">
            <w:r>
              <w:t>Use cases</w:t>
            </w:r>
          </w:p>
        </w:tc>
        <w:tc>
          <w:tcPr>
            <w:tcW w:w="1370" w:type="dxa"/>
          </w:tcPr>
          <w:p w14:paraId="36FE7D48" w14:textId="7A61FFA7" w:rsidR="00546EC1" w:rsidRDefault="006E1E0E" w:rsidP="00FA27AC">
            <w:pPr>
              <w:cnfStyle w:val="000000000000" w:firstRow="0" w:lastRow="0" w:firstColumn="0" w:lastColumn="0" w:oddVBand="0" w:evenVBand="0" w:oddHBand="0" w:evenHBand="0" w:firstRowFirstColumn="0" w:firstRowLastColumn="0" w:lastRowFirstColumn="0" w:lastRowLastColumn="0"/>
            </w:pPr>
            <w:r>
              <w:t>12</w:t>
            </w:r>
            <w:r w:rsidR="002B0463">
              <w:t>:45</w:t>
            </w:r>
          </w:p>
        </w:tc>
        <w:tc>
          <w:tcPr>
            <w:tcW w:w="1463" w:type="dxa"/>
          </w:tcPr>
          <w:p w14:paraId="5C19055A" w14:textId="65847063" w:rsidR="00546EC1" w:rsidRDefault="006E1E0E" w:rsidP="00FA27AC">
            <w:pPr>
              <w:cnfStyle w:val="000000000000" w:firstRow="0" w:lastRow="0" w:firstColumn="0" w:lastColumn="0" w:oddVBand="0" w:evenVBand="0" w:oddHBand="0" w:evenHBand="0" w:firstRowFirstColumn="0" w:firstRowLastColumn="0" w:lastRowFirstColumn="0" w:lastRowLastColumn="0"/>
            </w:pPr>
            <w:r>
              <w:t>13:3</w:t>
            </w:r>
            <w:r w:rsidR="00546EC1">
              <w:t>0</w:t>
            </w:r>
          </w:p>
        </w:tc>
        <w:tc>
          <w:tcPr>
            <w:tcW w:w="1283" w:type="dxa"/>
            <w:shd w:val="clear" w:color="auto" w:fill="70AD47" w:themeFill="accent6"/>
          </w:tcPr>
          <w:p w14:paraId="63533AC0" w14:textId="3A3136E6" w:rsidR="00546EC1" w:rsidRDefault="00FB1BD7" w:rsidP="00FA27AC">
            <w:pPr>
              <w:cnfStyle w:val="000000000000" w:firstRow="0" w:lastRow="0" w:firstColumn="0" w:lastColumn="0" w:oddVBand="0" w:evenVBand="0" w:oddHBand="0" w:evenHBand="0" w:firstRowFirstColumn="0" w:firstRowLastColumn="0" w:lastRowFirstColumn="0" w:lastRowLastColumn="0"/>
            </w:pPr>
            <w:r>
              <w:t>10:56</w:t>
            </w:r>
          </w:p>
        </w:tc>
        <w:tc>
          <w:tcPr>
            <w:tcW w:w="844" w:type="dxa"/>
            <w:shd w:val="clear" w:color="auto" w:fill="70AD47" w:themeFill="accent6"/>
          </w:tcPr>
          <w:p w14:paraId="1178C8A1" w14:textId="179C66DB" w:rsidR="00546EC1" w:rsidRDefault="00F458BB" w:rsidP="00FA27AC">
            <w:pPr>
              <w:cnfStyle w:val="000000000000" w:firstRow="0" w:lastRow="0" w:firstColumn="0" w:lastColumn="0" w:oddVBand="0" w:evenVBand="0" w:oddHBand="0" w:evenHBand="0" w:firstRowFirstColumn="0" w:firstRowLastColumn="0" w:lastRowFirstColumn="0" w:lastRowLastColumn="0"/>
            </w:pPr>
            <w:r>
              <w:t>11:33</w:t>
            </w:r>
          </w:p>
        </w:tc>
      </w:tr>
      <w:tr w:rsidR="006E1E0E" w14:paraId="3A55895C" w14:textId="77777777" w:rsidTr="00B61A94">
        <w:tc>
          <w:tcPr>
            <w:cnfStyle w:val="001000000000" w:firstRow="0" w:lastRow="0" w:firstColumn="1" w:lastColumn="0" w:oddVBand="0" w:evenVBand="0" w:oddHBand="0" w:evenHBand="0" w:firstRowFirstColumn="0" w:firstRowLastColumn="0" w:lastRowFirstColumn="0" w:lastRowLastColumn="0"/>
            <w:tcW w:w="4767" w:type="dxa"/>
          </w:tcPr>
          <w:p w14:paraId="4F27D6FF" w14:textId="41A12A5B" w:rsidR="006E1E0E" w:rsidRDefault="006E1E0E" w:rsidP="00FA27AC">
            <w:r>
              <w:t>UI schetsen</w:t>
            </w:r>
          </w:p>
        </w:tc>
        <w:tc>
          <w:tcPr>
            <w:tcW w:w="1370" w:type="dxa"/>
          </w:tcPr>
          <w:p w14:paraId="466FDD50" w14:textId="6C79D79B" w:rsidR="006E1E0E" w:rsidRDefault="006E1E0E" w:rsidP="00FA27AC">
            <w:pPr>
              <w:cnfStyle w:val="000000000000" w:firstRow="0" w:lastRow="0" w:firstColumn="0" w:lastColumn="0" w:oddVBand="0" w:evenVBand="0" w:oddHBand="0" w:evenHBand="0" w:firstRowFirstColumn="0" w:firstRowLastColumn="0" w:lastRowFirstColumn="0" w:lastRowLastColumn="0"/>
            </w:pPr>
            <w:r>
              <w:t>13:30</w:t>
            </w:r>
          </w:p>
        </w:tc>
        <w:tc>
          <w:tcPr>
            <w:tcW w:w="1463" w:type="dxa"/>
          </w:tcPr>
          <w:p w14:paraId="4C8A1663" w14:textId="0BD7602C" w:rsidR="006E1E0E" w:rsidRDefault="006E1E0E" w:rsidP="00FA27AC">
            <w:pPr>
              <w:cnfStyle w:val="000000000000" w:firstRow="0" w:lastRow="0" w:firstColumn="0" w:lastColumn="0" w:oddVBand="0" w:evenVBand="0" w:oddHBand="0" w:evenHBand="0" w:firstRowFirstColumn="0" w:firstRowLastColumn="0" w:lastRowFirstColumn="0" w:lastRowLastColumn="0"/>
            </w:pPr>
            <w:r>
              <w:t>14:00</w:t>
            </w:r>
          </w:p>
        </w:tc>
        <w:tc>
          <w:tcPr>
            <w:tcW w:w="1283" w:type="dxa"/>
            <w:shd w:val="clear" w:color="auto" w:fill="70AD47" w:themeFill="accent6"/>
          </w:tcPr>
          <w:p w14:paraId="6889A303" w14:textId="344908FA" w:rsidR="006E1E0E" w:rsidRDefault="00F458BB" w:rsidP="00FA27AC">
            <w:pPr>
              <w:cnfStyle w:val="000000000000" w:firstRow="0" w:lastRow="0" w:firstColumn="0" w:lastColumn="0" w:oddVBand="0" w:evenVBand="0" w:oddHBand="0" w:evenHBand="0" w:firstRowFirstColumn="0" w:firstRowLastColumn="0" w:lastRowFirstColumn="0" w:lastRowLastColumn="0"/>
            </w:pPr>
            <w:r>
              <w:t>11:33</w:t>
            </w:r>
          </w:p>
        </w:tc>
        <w:tc>
          <w:tcPr>
            <w:tcW w:w="844" w:type="dxa"/>
            <w:shd w:val="clear" w:color="auto" w:fill="FFFF00"/>
          </w:tcPr>
          <w:p w14:paraId="033F9C22" w14:textId="079F420B" w:rsidR="006E1E0E" w:rsidRDefault="00847856" w:rsidP="00FA27AC">
            <w:pPr>
              <w:cnfStyle w:val="000000000000" w:firstRow="0" w:lastRow="0" w:firstColumn="0" w:lastColumn="0" w:oddVBand="0" w:evenVBand="0" w:oddHBand="0" w:evenHBand="0" w:firstRowFirstColumn="0" w:firstRowLastColumn="0" w:lastRowFirstColumn="0" w:lastRowLastColumn="0"/>
            </w:pPr>
            <w:r>
              <w:t>12:54</w:t>
            </w:r>
          </w:p>
        </w:tc>
      </w:tr>
      <w:tr w:rsidR="00546EC1" w14:paraId="3D153B88" w14:textId="2C900ABD" w:rsidTr="00B61A94">
        <w:tc>
          <w:tcPr>
            <w:cnfStyle w:val="001000000000" w:firstRow="0" w:lastRow="0" w:firstColumn="1" w:lastColumn="0" w:oddVBand="0" w:evenVBand="0" w:oddHBand="0" w:evenHBand="0" w:firstRowFirstColumn="0" w:firstRowLastColumn="0" w:lastRowFirstColumn="0" w:lastRowLastColumn="0"/>
            <w:tcW w:w="4767" w:type="dxa"/>
          </w:tcPr>
          <w:p w14:paraId="0E4FCC50" w14:textId="3F0AAFB0" w:rsidR="00546EC1" w:rsidRDefault="00546EC1" w:rsidP="00FA27AC">
            <w:r>
              <w:t>Ontwerpdocument</w:t>
            </w:r>
          </w:p>
        </w:tc>
        <w:tc>
          <w:tcPr>
            <w:tcW w:w="1370" w:type="dxa"/>
          </w:tcPr>
          <w:p w14:paraId="265DDE26" w14:textId="25419EAB" w:rsidR="00546EC1" w:rsidRDefault="00546EC1" w:rsidP="00FA27AC">
            <w:pPr>
              <w:cnfStyle w:val="000000000000" w:firstRow="0" w:lastRow="0" w:firstColumn="0" w:lastColumn="0" w:oddVBand="0" w:evenVBand="0" w:oddHBand="0" w:evenHBand="0" w:firstRowFirstColumn="0" w:firstRowLastColumn="0" w:lastRowFirstColumn="0" w:lastRowLastColumn="0"/>
            </w:pPr>
            <w:r>
              <w:t>14:00</w:t>
            </w:r>
          </w:p>
        </w:tc>
        <w:tc>
          <w:tcPr>
            <w:tcW w:w="1463" w:type="dxa"/>
          </w:tcPr>
          <w:p w14:paraId="7A201D69" w14:textId="4CC9E65E" w:rsidR="00546EC1" w:rsidRDefault="00546EC1" w:rsidP="00FA27AC">
            <w:pPr>
              <w:cnfStyle w:val="000000000000" w:firstRow="0" w:lastRow="0" w:firstColumn="0" w:lastColumn="0" w:oddVBand="0" w:evenVBand="0" w:oddHBand="0" w:evenHBand="0" w:firstRowFirstColumn="0" w:firstRowLastColumn="0" w:lastRowFirstColumn="0" w:lastRowLastColumn="0"/>
            </w:pPr>
            <w:r>
              <w:t>14:15</w:t>
            </w:r>
          </w:p>
        </w:tc>
        <w:tc>
          <w:tcPr>
            <w:tcW w:w="1283" w:type="dxa"/>
            <w:shd w:val="clear" w:color="auto" w:fill="70AD47" w:themeFill="accent6"/>
          </w:tcPr>
          <w:p w14:paraId="48B84A5F" w14:textId="3832248D" w:rsidR="00546EC1" w:rsidRDefault="00847856" w:rsidP="00FA27AC">
            <w:pPr>
              <w:cnfStyle w:val="000000000000" w:firstRow="0" w:lastRow="0" w:firstColumn="0" w:lastColumn="0" w:oddVBand="0" w:evenVBand="0" w:oddHBand="0" w:evenHBand="0" w:firstRowFirstColumn="0" w:firstRowLastColumn="0" w:lastRowFirstColumn="0" w:lastRowLastColumn="0"/>
            </w:pPr>
            <w:r>
              <w:t>12:55</w:t>
            </w:r>
          </w:p>
        </w:tc>
        <w:tc>
          <w:tcPr>
            <w:tcW w:w="844" w:type="dxa"/>
            <w:shd w:val="clear" w:color="auto" w:fill="70AD47" w:themeFill="accent6"/>
          </w:tcPr>
          <w:p w14:paraId="2CF8AD3C" w14:textId="60490004" w:rsidR="00546EC1" w:rsidRDefault="00B61A94" w:rsidP="00FA27AC">
            <w:pPr>
              <w:cnfStyle w:val="000000000000" w:firstRow="0" w:lastRow="0" w:firstColumn="0" w:lastColumn="0" w:oddVBand="0" w:evenVBand="0" w:oddHBand="0" w:evenHBand="0" w:firstRowFirstColumn="0" w:firstRowLastColumn="0" w:lastRowFirstColumn="0" w:lastRowLastColumn="0"/>
            </w:pPr>
            <w:r>
              <w:t>13:04</w:t>
            </w:r>
          </w:p>
        </w:tc>
      </w:tr>
      <w:tr w:rsidR="00546EC1" w14:paraId="56C79086" w14:textId="13822A13" w:rsidTr="00CE0146">
        <w:tc>
          <w:tcPr>
            <w:cnfStyle w:val="001000000000" w:firstRow="0" w:lastRow="0" w:firstColumn="1" w:lastColumn="0" w:oddVBand="0" w:evenVBand="0" w:oddHBand="0" w:evenHBand="0" w:firstRowFirstColumn="0" w:firstRowLastColumn="0" w:lastRowFirstColumn="0" w:lastRowLastColumn="0"/>
            <w:tcW w:w="4767" w:type="dxa"/>
          </w:tcPr>
          <w:p w14:paraId="2D09ABE5" w14:textId="590D0134" w:rsidR="00546EC1" w:rsidRDefault="00546EC1" w:rsidP="00FA27AC">
            <w:r>
              <w:t>Datamodel</w:t>
            </w:r>
          </w:p>
        </w:tc>
        <w:tc>
          <w:tcPr>
            <w:tcW w:w="1370" w:type="dxa"/>
          </w:tcPr>
          <w:p w14:paraId="6714423C" w14:textId="3D0EC5C8" w:rsidR="00546EC1" w:rsidRDefault="00546EC1" w:rsidP="00FA27AC">
            <w:pPr>
              <w:cnfStyle w:val="000000000000" w:firstRow="0" w:lastRow="0" w:firstColumn="0" w:lastColumn="0" w:oddVBand="0" w:evenVBand="0" w:oddHBand="0" w:evenHBand="0" w:firstRowFirstColumn="0" w:firstRowLastColumn="0" w:lastRowFirstColumn="0" w:lastRowLastColumn="0"/>
            </w:pPr>
            <w:r>
              <w:t>14:30</w:t>
            </w:r>
          </w:p>
        </w:tc>
        <w:tc>
          <w:tcPr>
            <w:tcW w:w="1463" w:type="dxa"/>
          </w:tcPr>
          <w:p w14:paraId="0F3DF408" w14:textId="7EDA6575" w:rsidR="00546EC1" w:rsidRDefault="00546EC1" w:rsidP="00FA27AC">
            <w:pPr>
              <w:cnfStyle w:val="000000000000" w:firstRow="0" w:lastRow="0" w:firstColumn="0" w:lastColumn="0" w:oddVBand="0" w:evenVBand="0" w:oddHBand="0" w:evenHBand="0" w:firstRowFirstColumn="0" w:firstRowLastColumn="0" w:lastRowFirstColumn="0" w:lastRowLastColumn="0"/>
            </w:pPr>
            <w:r>
              <w:t>15:15</w:t>
            </w:r>
          </w:p>
        </w:tc>
        <w:tc>
          <w:tcPr>
            <w:tcW w:w="1283" w:type="dxa"/>
            <w:shd w:val="clear" w:color="auto" w:fill="70AD47" w:themeFill="accent6"/>
          </w:tcPr>
          <w:p w14:paraId="52B0041A" w14:textId="33AF45A9" w:rsidR="00546EC1" w:rsidRDefault="00B61A94" w:rsidP="00FA27AC">
            <w:pPr>
              <w:cnfStyle w:val="000000000000" w:firstRow="0" w:lastRow="0" w:firstColumn="0" w:lastColumn="0" w:oddVBand="0" w:evenVBand="0" w:oddHBand="0" w:evenHBand="0" w:firstRowFirstColumn="0" w:firstRowLastColumn="0" w:lastRowFirstColumn="0" w:lastRowLastColumn="0"/>
            </w:pPr>
            <w:r>
              <w:t>13:05</w:t>
            </w:r>
          </w:p>
        </w:tc>
        <w:tc>
          <w:tcPr>
            <w:tcW w:w="844" w:type="dxa"/>
            <w:shd w:val="clear" w:color="auto" w:fill="70AD47" w:themeFill="accent6"/>
          </w:tcPr>
          <w:p w14:paraId="0394DD5E" w14:textId="5766F883" w:rsidR="00546EC1" w:rsidRDefault="00CE0146" w:rsidP="00FA27AC">
            <w:pPr>
              <w:cnfStyle w:val="000000000000" w:firstRow="0" w:lastRow="0" w:firstColumn="0" w:lastColumn="0" w:oddVBand="0" w:evenVBand="0" w:oddHBand="0" w:evenHBand="0" w:firstRowFirstColumn="0" w:firstRowLastColumn="0" w:lastRowFirstColumn="0" w:lastRowLastColumn="0"/>
            </w:pPr>
            <w:r>
              <w:t>13:43</w:t>
            </w:r>
          </w:p>
        </w:tc>
      </w:tr>
      <w:tr w:rsidR="00546EC1" w14:paraId="0CDAF3BE" w14:textId="62E2B40C" w:rsidTr="006C08DF">
        <w:tc>
          <w:tcPr>
            <w:cnfStyle w:val="001000000000" w:firstRow="0" w:lastRow="0" w:firstColumn="1" w:lastColumn="0" w:oddVBand="0" w:evenVBand="0" w:oddHBand="0" w:evenHBand="0" w:firstRowFirstColumn="0" w:firstRowLastColumn="0" w:lastRowFirstColumn="0" w:lastRowLastColumn="0"/>
            <w:tcW w:w="4767" w:type="dxa"/>
          </w:tcPr>
          <w:p w14:paraId="0FD513E2" w14:textId="3C0C3C76" w:rsidR="00546EC1" w:rsidRDefault="00546EC1" w:rsidP="00FA27AC">
            <w:r>
              <w:t>Klassendiagram</w:t>
            </w:r>
          </w:p>
        </w:tc>
        <w:tc>
          <w:tcPr>
            <w:tcW w:w="1370" w:type="dxa"/>
          </w:tcPr>
          <w:p w14:paraId="7C6881B7" w14:textId="38E224A8" w:rsidR="00546EC1" w:rsidRDefault="00546EC1" w:rsidP="00FA27AC">
            <w:pPr>
              <w:cnfStyle w:val="000000000000" w:firstRow="0" w:lastRow="0" w:firstColumn="0" w:lastColumn="0" w:oddVBand="0" w:evenVBand="0" w:oddHBand="0" w:evenHBand="0" w:firstRowFirstColumn="0" w:firstRowLastColumn="0" w:lastRowFirstColumn="0" w:lastRowLastColumn="0"/>
            </w:pPr>
            <w:r>
              <w:t>15:15</w:t>
            </w:r>
          </w:p>
        </w:tc>
        <w:tc>
          <w:tcPr>
            <w:tcW w:w="1463" w:type="dxa"/>
          </w:tcPr>
          <w:p w14:paraId="504547A9" w14:textId="12ABE2BD" w:rsidR="00546EC1" w:rsidRDefault="00546EC1" w:rsidP="00FA27AC">
            <w:pPr>
              <w:cnfStyle w:val="000000000000" w:firstRow="0" w:lastRow="0" w:firstColumn="0" w:lastColumn="0" w:oddVBand="0" w:evenVBand="0" w:oddHBand="0" w:evenHBand="0" w:firstRowFirstColumn="0" w:firstRowLastColumn="0" w:lastRowFirstColumn="0" w:lastRowLastColumn="0"/>
            </w:pPr>
            <w:r>
              <w:t>15:45</w:t>
            </w:r>
          </w:p>
        </w:tc>
        <w:tc>
          <w:tcPr>
            <w:tcW w:w="1283" w:type="dxa"/>
            <w:shd w:val="clear" w:color="auto" w:fill="70AD47" w:themeFill="accent6"/>
          </w:tcPr>
          <w:p w14:paraId="645A8B66" w14:textId="1B7D2D05" w:rsidR="00546EC1" w:rsidRDefault="00CE0146" w:rsidP="00FA27AC">
            <w:pPr>
              <w:cnfStyle w:val="000000000000" w:firstRow="0" w:lastRow="0" w:firstColumn="0" w:lastColumn="0" w:oddVBand="0" w:evenVBand="0" w:oddHBand="0" w:evenHBand="0" w:firstRowFirstColumn="0" w:firstRowLastColumn="0" w:lastRowFirstColumn="0" w:lastRowLastColumn="0"/>
            </w:pPr>
            <w:r>
              <w:t>13:45</w:t>
            </w:r>
          </w:p>
        </w:tc>
        <w:tc>
          <w:tcPr>
            <w:tcW w:w="844" w:type="dxa"/>
            <w:shd w:val="clear" w:color="auto" w:fill="FFFF00"/>
          </w:tcPr>
          <w:p w14:paraId="2E222031" w14:textId="3C5A82EA" w:rsidR="00546EC1" w:rsidRDefault="006C08DF" w:rsidP="00FA27AC">
            <w:pPr>
              <w:cnfStyle w:val="000000000000" w:firstRow="0" w:lastRow="0" w:firstColumn="0" w:lastColumn="0" w:oddVBand="0" w:evenVBand="0" w:oddHBand="0" w:evenHBand="0" w:firstRowFirstColumn="0" w:firstRowLastColumn="0" w:lastRowFirstColumn="0" w:lastRowLastColumn="0"/>
            </w:pPr>
            <w:r>
              <w:t>14:46</w:t>
            </w:r>
          </w:p>
        </w:tc>
      </w:tr>
      <w:tr w:rsidR="00546EC1" w14:paraId="58F045C2" w14:textId="5FF96F20" w:rsidTr="006C08DF">
        <w:tc>
          <w:tcPr>
            <w:cnfStyle w:val="001000000000" w:firstRow="0" w:lastRow="0" w:firstColumn="1" w:lastColumn="0" w:oddVBand="0" w:evenVBand="0" w:oddHBand="0" w:evenHBand="0" w:firstRowFirstColumn="0" w:firstRowLastColumn="0" w:lastRowFirstColumn="0" w:lastRowLastColumn="0"/>
            <w:tcW w:w="4767" w:type="dxa"/>
          </w:tcPr>
          <w:p w14:paraId="7299A9F1" w14:textId="1802D3F9" w:rsidR="00546EC1" w:rsidRDefault="00546EC1" w:rsidP="00FA27AC">
            <w:r>
              <w:t>Testplan</w:t>
            </w:r>
          </w:p>
        </w:tc>
        <w:tc>
          <w:tcPr>
            <w:tcW w:w="1370" w:type="dxa"/>
          </w:tcPr>
          <w:p w14:paraId="0C198514" w14:textId="3B98AC58" w:rsidR="00546EC1" w:rsidRDefault="00546EC1" w:rsidP="00FA27AC">
            <w:pPr>
              <w:cnfStyle w:val="000000000000" w:firstRow="0" w:lastRow="0" w:firstColumn="0" w:lastColumn="0" w:oddVBand="0" w:evenVBand="0" w:oddHBand="0" w:evenHBand="0" w:firstRowFirstColumn="0" w:firstRowLastColumn="0" w:lastRowFirstColumn="0" w:lastRowLastColumn="0"/>
            </w:pPr>
            <w:r>
              <w:t>15:45</w:t>
            </w:r>
          </w:p>
        </w:tc>
        <w:tc>
          <w:tcPr>
            <w:tcW w:w="1463" w:type="dxa"/>
          </w:tcPr>
          <w:p w14:paraId="4A1313ED" w14:textId="3B14018A" w:rsidR="00546EC1" w:rsidRDefault="00546EC1" w:rsidP="00FA27AC">
            <w:pPr>
              <w:cnfStyle w:val="000000000000" w:firstRow="0" w:lastRow="0" w:firstColumn="0" w:lastColumn="0" w:oddVBand="0" w:evenVBand="0" w:oddHBand="0" w:evenHBand="0" w:firstRowFirstColumn="0" w:firstRowLastColumn="0" w:lastRowFirstColumn="0" w:lastRowLastColumn="0"/>
            </w:pPr>
            <w:r>
              <w:t>16:30</w:t>
            </w:r>
          </w:p>
        </w:tc>
        <w:tc>
          <w:tcPr>
            <w:tcW w:w="1283" w:type="dxa"/>
            <w:shd w:val="clear" w:color="auto" w:fill="70AD47" w:themeFill="accent6"/>
          </w:tcPr>
          <w:p w14:paraId="3077B9F1" w14:textId="149C44F6" w:rsidR="00546EC1" w:rsidRDefault="006C08DF" w:rsidP="00FA27AC">
            <w:pPr>
              <w:cnfStyle w:val="000000000000" w:firstRow="0" w:lastRow="0" w:firstColumn="0" w:lastColumn="0" w:oddVBand="0" w:evenVBand="0" w:oddHBand="0" w:evenHBand="0" w:firstRowFirstColumn="0" w:firstRowLastColumn="0" w:lastRowFirstColumn="0" w:lastRowLastColumn="0"/>
            </w:pPr>
            <w:r>
              <w:t>14:46</w:t>
            </w:r>
          </w:p>
        </w:tc>
        <w:tc>
          <w:tcPr>
            <w:tcW w:w="844" w:type="dxa"/>
          </w:tcPr>
          <w:p w14:paraId="7F291A1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736BB82B" w14:textId="7B0798D5" w:rsidTr="00B61A94">
        <w:tc>
          <w:tcPr>
            <w:cnfStyle w:val="001000000000" w:firstRow="0" w:lastRow="0" w:firstColumn="1" w:lastColumn="0" w:oddVBand="0" w:evenVBand="0" w:oddHBand="0" w:evenHBand="0" w:firstRowFirstColumn="0" w:firstRowLastColumn="0" w:lastRowFirstColumn="0" w:lastRowLastColumn="0"/>
            <w:tcW w:w="4767" w:type="dxa"/>
          </w:tcPr>
          <w:p w14:paraId="3BC763D8" w14:textId="26CF3523" w:rsidR="00546EC1" w:rsidRDefault="00546EC1" w:rsidP="00FA27AC">
            <w:r>
              <w:t>SQL scripts</w:t>
            </w:r>
          </w:p>
        </w:tc>
        <w:tc>
          <w:tcPr>
            <w:tcW w:w="1370" w:type="dxa"/>
          </w:tcPr>
          <w:p w14:paraId="6B4E19E0" w14:textId="09C1D654" w:rsidR="00546EC1" w:rsidRDefault="00546EC1" w:rsidP="00FA27AC">
            <w:pPr>
              <w:cnfStyle w:val="000000000000" w:firstRow="0" w:lastRow="0" w:firstColumn="0" w:lastColumn="0" w:oddVBand="0" w:evenVBand="0" w:oddHBand="0" w:evenHBand="0" w:firstRowFirstColumn="0" w:firstRowLastColumn="0" w:lastRowFirstColumn="0" w:lastRowLastColumn="0"/>
            </w:pPr>
            <w:r>
              <w:t>16:30</w:t>
            </w:r>
          </w:p>
        </w:tc>
        <w:tc>
          <w:tcPr>
            <w:tcW w:w="1463" w:type="dxa"/>
          </w:tcPr>
          <w:p w14:paraId="2E43A05C" w14:textId="4333A28D" w:rsidR="00546EC1" w:rsidRDefault="00546EC1" w:rsidP="00FA27AC">
            <w:pPr>
              <w:cnfStyle w:val="000000000000" w:firstRow="0" w:lastRow="0" w:firstColumn="0" w:lastColumn="0" w:oddVBand="0" w:evenVBand="0" w:oddHBand="0" w:evenHBand="0" w:firstRowFirstColumn="0" w:firstRowLastColumn="0" w:lastRowFirstColumn="0" w:lastRowLastColumn="0"/>
            </w:pPr>
            <w:r>
              <w:t>09:30</w:t>
            </w:r>
          </w:p>
        </w:tc>
        <w:tc>
          <w:tcPr>
            <w:tcW w:w="1283" w:type="dxa"/>
          </w:tcPr>
          <w:p w14:paraId="502D2DA5"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tcPr>
          <w:p w14:paraId="6D7F2F6B"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23E26A46" w14:textId="14A71F50" w:rsidTr="00B61A94">
        <w:tc>
          <w:tcPr>
            <w:cnfStyle w:val="001000000000" w:firstRow="0" w:lastRow="0" w:firstColumn="1" w:lastColumn="0" w:oddVBand="0" w:evenVBand="0" w:oddHBand="0" w:evenHBand="0" w:firstRowFirstColumn="0" w:firstRowLastColumn="0" w:lastRowFirstColumn="0" w:lastRowLastColumn="0"/>
            <w:tcW w:w="4767" w:type="dxa"/>
          </w:tcPr>
          <w:p w14:paraId="1B105E77" w14:textId="17DFEB49" w:rsidR="00546EC1" w:rsidRDefault="00546EC1" w:rsidP="00FA27AC">
            <w:r>
              <w:t>DAL</w:t>
            </w:r>
          </w:p>
        </w:tc>
        <w:tc>
          <w:tcPr>
            <w:tcW w:w="1370" w:type="dxa"/>
          </w:tcPr>
          <w:p w14:paraId="5E04B141" w14:textId="0EDBE601" w:rsidR="00546EC1" w:rsidRDefault="00546EC1" w:rsidP="00FA27AC">
            <w:pPr>
              <w:cnfStyle w:val="000000000000" w:firstRow="0" w:lastRow="0" w:firstColumn="0" w:lastColumn="0" w:oddVBand="0" w:evenVBand="0" w:oddHBand="0" w:evenHBand="0" w:firstRowFirstColumn="0" w:firstRowLastColumn="0" w:lastRowFirstColumn="0" w:lastRowLastColumn="0"/>
            </w:pPr>
            <w:r>
              <w:t>09:30</w:t>
            </w:r>
          </w:p>
        </w:tc>
        <w:tc>
          <w:tcPr>
            <w:tcW w:w="1463" w:type="dxa"/>
          </w:tcPr>
          <w:p w14:paraId="7510E307" w14:textId="7CA8C656" w:rsidR="00546EC1" w:rsidRDefault="00546EC1" w:rsidP="00FA27AC">
            <w:pPr>
              <w:cnfStyle w:val="000000000000" w:firstRow="0" w:lastRow="0" w:firstColumn="0" w:lastColumn="0" w:oddVBand="0" w:evenVBand="0" w:oddHBand="0" w:evenHBand="0" w:firstRowFirstColumn="0" w:firstRowLastColumn="0" w:lastRowFirstColumn="0" w:lastRowLastColumn="0"/>
            </w:pPr>
            <w:r>
              <w:t>10:15</w:t>
            </w:r>
          </w:p>
        </w:tc>
        <w:tc>
          <w:tcPr>
            <w:tcW w:w="1283" w:type="dxa"/>
          </w:tcPr>
          <w:p w14:paraId="54B825DE"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tcPr>
          <w:p w14:paraId="6A68F4BC"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4F4C149F" w14:textId="5000D08A" w:rsidTr="00B61A94">
        <w:tc>
          <w:tcPr>
            <w:cnfStyle w:val="001000000000" w:firstRow="0" w:lastRow="0" w:firstColumn="1" w:lastColumn="0" w:oddVBand="0" w:evenVBand="0" w:oddHBand="0" w:evenHBand="0" w:firstRowFirstColumn="0" w:firstRowLastColumn="0" w:lastRowFirstColumn="0" w:lastRowLastColumn="0"/>
            <w:tcW w:w="4767" w:type="dxa"/>
          </w:tcPr>
          <w:p w14:paraId="7C04A7C2" w14:textId="02178A64" w:rsidR="00546EC1" w:rsidRDefault="00546EC1" w:rsidP="00FA27AC">
            <w:r>
              <w:t>Klassendiagram implementeren</w:t>
            </w:r>
          </w:p>
        </w:tc>
        <w:tc>
          <w:tcPr>
            <w:tcW w:w="1370" w:type="dxa"/>
          </w:tcPr>
          <w:p w14:paraId="59A4ABC5" w14:textId="1CA61A9F" w:rsidR="00546EC1" w:rsidRDefault="00546EC1" w:rsidP="00FA27AC">
            <w:pPr>
              <w:cnfStyle w:val="000000000000" w:firstRow="0" w:lastRow="0" w:firstColumn="0" w:lastColumn="0" w:oddVBand="0" w:evenVBand="0" w:oddHBand="0" w:evenHBand="0" w:firstRowFirstColumn="0" w:firstRowLastColumn="0" w:lastRowFirstColumn="0" w:lastRowLastColumn="0"/>
            </w:pPr>
            <w:r>
              <w:t>10:30</w:t>
            </w:r>
          </w:p>
        </w:tc>
        <w:tc>
          <w:tcPr>
            <w:tcW w:w="1463" w:type="dxa"/>
          </w:tcPr>
          <w:p w14:paraId="1D5E8CCB" w14:textId="6AAE5C79" w:rsidR="00546EC1" w:rsidRDefault="00546EC1" w:rsidP="00FA27AC">
            <w:pPr>
              <w:cnfStyle w:val="000000000000" w:firstRow="0" w:lastRow="0" w:firstColumn="0" w:lastColumn="0" w:oddVBand="0" w:evenVBand="0" w:oddHBand="0" w:evenHBand="0" w:firstRowFirstColumn="0" w:firstRowLastColumn="0" w:lastRowFirstColumn="0" w:lastRowLastColumn="0"/>
            </w:pPr>
            <w:r>
              <w:t>11:45</w:t>
            </w:r>
          </w:p>
        </w:tc>
        <w:tc>
          <w:tcPr>
            <w:tcW w:w="1283" w:type="dxa"/>
          </w:tcPr>
          <w:p w14:paraId="15E6B838"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tcPr>
          <w:p w14:paraId="4A4D1E44"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1CA3FE30" w14:textId="07AE8C80" w:rsidTr="00B61A94">
        <w:tc>
          <w:tcPr>
            <w:cnfStyle w:val="001000000000" w:firstRow="0" w:lastRow="0" w:firstColumn="1" w:lastColumn="0" w:oddVBand="0" w:evenVBand="0" w:oddHBand="0" w:evenHBand="0" w:firstRowFirstColumn="0" w:firstRowLastColumn="0" w:lastRowFirstColumn="0" w:lastRowLastColumn="0"/>
            <w:tcW w:w="4767" w:type="dxa"/>
          </w:tcPr>
          <w:p w14:paraId="5614DF78" w14:textId="5C8872DF" w:rsidR="00546EC1" w:rsidRDefault="00546EC1" w:rsidP="00FA27AC">
            <w:r>
              <w:t>Overige functionaliteiten programmeren en gelijktijdig unit tests aanmaken</w:t>
            </w:r>
          </w:p>
        </w:tc>
        <w:tc>
          <w:tcPr>
            <w:tcW w:w="1370" w:type="dxa"/>
          </w:tcPr>
          <w:p w14:paraId="79CDE564" w14:textId="34C36498" w:rsidR="00546EC1" w:rsidRDefault="00546EC1" w:rsidP="00FA27AC">
            <w:pPr>
              <w:cnfStyle w:val="000000000000" w:firstRow="0" w:lastRow="0" w:firstColumn="0" w:lastColumn="0" w:oddVBand="0" w:evenVBand="0" w:oddHBand="0" w:evenHBand="0" w:firstRowFirstColumn="0" w:firstRowLastColumn="0" w:lastRowFirstColumn="0" w:lastRowLastColumn="0"/>
            </w:pPr>
            <w:r>
              <w:t>11:45</w:t>
            </w:r>
          </w:p>
        </w:tc>
        <w:tc>
          <w:tcPr>
            <w:tcW w:w="1463" w:type="dxa"/>
          </w:tcPr>
          <w:p w14:paraId="6AE6359F" w14:textId="73069493" w:rsidR="00546EC1" w:rsidRDefault="00546EC1" w:rsidP="00FA27AC">
            <w:pPr>
              <w:cnfStyle w:val="000000000000" w:firstRow="0" w:lastRow="0" w:firstColumn="0" w:lastColumn="0" w:oddVBand="0" w:evenVBand="0" w:oddHBand="0" w:evenHBand="0" w:firstRowFirstColumn="0" w:firstRowLastColumn="0" w:lastRowFirstColumn="0" w:lastRowLastColumn="0"/>
            </w:pPr>
            <w:r>
              <w:t>15:30</w:t>
            </w:r>
          </w:p>
        </w:tc>
        <w:tc>
          <w:tcPr>
            <w:tcW w:w="1283" w:type="dxa"/>
          </w:tcPr>
          <w:p w14:paraId="5CA1AF67"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tcPr>
          <w:p w14:paraId="4E50BAF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r w:rsidR="00546EC1" w14:paraId="69DB8B08" w14:textId="3B4DB95F" w:rsidTr="00B61A94">
        <w:tc>
          <w:tcPr>
            <w:cnfStyle w:val="001000000000" w:firstRow="0" w:lastRow="0" w:firstColumn="1" w:lastColumn="0" w:oddVBand="0" w:evenVBand="0" w:oddHBand="0" w:evenHBand="0" w:firstRowFirstColumn="0" w:firstRowLastColumn="0" w:lastRowFirstColumn="0" w:lastRowLastColumn="0"/>
            <w:tcW w:w="4767" w:type="dxa"/>
          </w:tcPr>
          <w:p w14:paraId="6B2F35A1" w14:textId="2FF0929C" w:rsidR="00546EC1" w:rsidRDefault="00546EC1" w:rsidP="00FA27AC">
            <w:r>
              <w:t>Documentatie in orde maken</w:t>
            </w:r>
          </w:p>
        </w:tc>
        <w:tc>
          <w:tcPr>
            <w:tcW w:w="1370" w:type="dxa"/>
          </w:tcPr>
          <w:p w14:paraId="0D294419" w14:textId="7701E2B0" w:rsidR="00546EC1" w:rsidRDefault="00546EC1" w:rsidP="00FA27AC">
            <w:pPr>
              <w:cnfStyle w:val="000000000000" w:firstRow="0" w:lastRow="0" w:firstColumn="0" w:lastColumn="0" w:oddVBand="0" w:evenVBand="0" w:oddHBand="0" w:evenHBand="0" w:firstRowFirstColumn="0" w:firstRowLastColumn="0" w:lastRowFirstColumn="0" w:lastRowLastColumn="0"/>
            </w:pPr>
            <w:r>
              <w:t>15:30</w:t>
            </w:r>
          </w:p>
        </w:tc>
        <w:tc>
          <w:tcPr>
            <w:tcW w:w="1463" w:type="dxa"/>
          </w:tcPr>
          <w:p w14:paraId="0326280F" w14:textId="6288E52D" w:rsidR="00546EC1" w:rsidRDefault="00546EC1" w:rsidP="00FA27AC">
            <w:pPr>
              <w:cnfStyle w:val="000000000000" w:firstRow="0" w:lastRow="0" w:firstColumn="0" w:lastColumn="0" w:oddVBand="0" w:evenVBand="0" w:oddHBand="0" w:evenHBand="0" w:firstRowFirstColumn="0" w:firstRowLastColumn="0" w:lastRowFirstColumn="0" w:lastRowLastColumn="0"/>
            </w:pPr>
            <w:r>
              <w:t>17:00</w:t>
            </w:r>
          </w:p>
        </w:tc>
        <w:tc>
          <w:tcPr>
            <w:tcW w:w="1283" w:type="dxa"/>
          </w:tcPr>
          <w:p w14:paraId="1B73EAB7"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c>
          <w:tcPr>
            <w:tcW w:w="844" w:type="dxa"/>
          </w:tcPr>
          <w:p w14:paraId="2FCD570A" w14:textId="77777777" w:rsidR="00546EC1" w:rsidRDefault="00546EC1" w:rsidP="00FA27AC">
            <w:pPr>
              <w:cnfStyle w:val="000000000000" w:firstRow="0" w:lastRow="0" w:firstColumn="0" w:lastColumn="0" w:oddVBand="0" w:evenVBand="0" w:oddHBand="0" w:evenHBand="0" w:firstRowFirstColumn="0" w:firstRowLastColumn="0" w:lastRowFirstColumn="0" w:lastRowLastColumn="0"/>
            </w:pPr>
          </w:p>
        </w:tc>
      </w:tr>
    </w:tbl>
    <w:p w14:paraId="2A8D37F0" w14:textId="77777777" w:rsidR="00FA27AC" w:rsidRPr="00FA27AC" w:rsidRDefault="00FA27AC" w:rsidP="00FA27AC">
      <w:bookmarkStart w:id="12" w:name="_GoBack"/>
      <w:bookmarkEnd w:id="12"/>
    </w:p>
    <w:sectPr w:rsidR="00FA27AC" w:rsidRPr="00FA27AC" w:rsidSect="00DD2152">
      <w:pgSz w:w="11906" w:h="16838"/>
      <w:pgMar w:top="1417" w:right="1417" w:bottom="1417"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D1A71"/>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261775A"/>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033A01E1"/>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07ED4259"/>
    <w:multiLevelType w:val="hybridMultilevel"/>
    <w:tmpl w:val="858CAF1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0D1E5C89"/>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2F86C05"/>
    <w:multiLevelType w:val="hybridMultilevel"/>
    <w:tmpl w:val="7B2CD9B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3642682"/>
    <w:multiLevelType w:val="hybridMultilevel"/>
    <w:tmpl w:val="5194195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5563BA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8680A75"/>
    <w:multiLevelType w:val="hybridMultilevel"/>
    <w:tmpl w:val="5396FE1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18EF4F6B"/>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0" w15:restartNumberingAfterBreak="0">
    <w:nsid w:val="1B2229A0"/>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1B4A1F0A"/>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2" w15:restartNumberingAfterBreak="0">
    <w:nsid w:val="2806369C"/>
    <w:multiLevelType w:val="hybridMultilevel"/>
    <w:tmpl w:val="7B2CD9B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15:restartNumberingAfterBreak="0">
    <w:nsid w:val="2A007C86"/>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2B7F707B"/>
    <w:multiLevelType w:val="hybridMultilevel"/>
    <w:tmpl w:val="F4340A5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2D543623"/>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DA7093E"/>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30197BB8"/>
    <w:multiLevelType w:val="hybridMultilevel"/>
    <w:tmpl w:val="15581514"/>
    <w:lvl w:ilvl="0" w:tplc="BEF65916">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317B7FCA"/>
    <w:multiLevelType w:val="hybridMultilevel"/>
    <w:tmpl w:val="22AC991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15:restartNumberingAfterBreak="0">
    <w:nsid w:val="365340E8"/>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3CAD6C1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41FE5CEC"/>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44886222"/>
    <w:multiLevelType w:val="hybridMultilevel"/>
    <w:tmpl w:val="91E69FC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49811115"/>
    <w:multiLevelType w:val="hybridMultilevel"/>
    <w:tmpl w:val="FC64555E"/>
    <w:lvl w:ilvl="0" w:tplc="BEF65916">
      <w:numFmt w:val="bullet"/>
      <w:lvlText w:val="-"/>
      <w:lvlJc w:val="left"/>
      <w:pPr>
        <w:ind w:left="720" w:hanging="360"/>
      </w:pPr>
      <w:rPr>
        <w:rFonts w:ascii="Calibri" w:eastAsiaTheme="minorHAnsi" w:hAnsi="Calibri"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B165BA6"/>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C952837"/>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51380AB9"/>
    <w:multiLevelType w:val="hybridMultilevel"/>
    <w:tmpl w:val="1D42C7E6"/>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7970C75"/>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BC13FE6"/>
    <w:multiLevelType w:val="hybridMultilevel"/>
    <w:tmpl w:val="16842A7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9" w15:restartNumberingAfterBreak="0">
    <w:nsid w:val="5CD05D7F"/>
    <w:multiLevelType w:val="hybridMultilevel"/>
    <w:tmpl w:val="4D86879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60207CB9"/>
    <w:multiLevelType w:val="hybridMultilevel"/>
    <w:tmpl w:val="E64EEF5C"/>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6057269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61705507"/>
    <w:multiLevelType w:val="hybridMultilevel"/>
    <w:tmpl w:val="144E60E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66B73C72"/>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4" w15:restartNumberingAfterBreak="0">
    <w:nsid w:val="674E772A"/>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15:restartNumberingAfterBreak="0">
    <w:nsid w:val="68AE328F"/>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6EAD2F70"/>
    <w:multiLevelType w:val="hybridMultilevel"/>
    <w:tmpl w:val="61A6A97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7" w15:restartNumberingAfterBreak="0">
    <w:nsid w:val="6EB73657"/>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FA967DE"/>
    <w:multiLevelType w:val="hybridMultilevel"/>
    <w:tmpl w:val="45461AE2"/>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9" w15:restartNumberingAfterBreak="0">
    <w:nsid w:val="705946E0"/>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0" w15:restartNumberingAfterBreak="0">
    <w:nsid w:val="76673110"/>
    <w:multiLevelType w:val="hybridMultilevel"/>
    <w:tmpl w:val="352E777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1" w15:restartNumberingAfterBreak="0">
    <w:nsid w:val="76D93E0F"/>
    <w:multiLevelType w:val="hybridMultilevel"/>
    <w:tmpl w:val="0BD8B34A"/>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2" w15:restartNumberingAfterBreak="0">
    <w:nsid w:val="78F93E6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3" w15:restartNumberingAfterBreak="0">
    <w:nsid w:val="7A3D36C4"/>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B8F7487"/>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5" w15:restartNumberingAfterBreak="0">
    <w:nsid w:val="7C220539"/>
    <w:multiLevelType w:val="hybridMultilevel"/>
    <w:tmpl w:val="8C24A140"/>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6" w15:restartNumberingAfterBreak="0">
    <w:nsid w:val="7D3D5421"/>
    <w:multiLevelType w:val="hybridMultilevel"/>
    <w:tmpl w:val="6378478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4"/>
  </w:num>
  <w:num w:numId="2">
    <w:abstractNumId w:val="46"/>
  </w:num>
  <w:num w:numId="3">
    <w:abstractNumId w:val="28"/>
  </w:num>
  <w:num w:numId="4">
    <w:abstractNumId w:val="10"/>
  </w:num>
  <w:num w:numId="5">
    <w:abstractNumId w:val="16"/>
  </w:num>
  <w:num w:numId="6">
    <w:abstractNumId w:val="3"/>
  </w:num>
  <w:num w:numId="7">
    <w:abstractNumId w:val="8"/>
  </w:num>
  <w:num w:numId="8">
    <w:abstractNumId w:val="30"/>
  </w:num>
  <w:num w:numId="9">
    <w:abstractNumId w:val="38"/>
  </w:num>
  <w:num w:numId="10">
    <w:abstractNumId w:val="12"/>
  </w:num>
  <w:num w:numId="11">
    <w:abstractNumId w:val="18"/>
  </w:num>
  <w:num w:numId="12">
    <w:abstractNumId w:val="36"/>
  </w:num>
  <w:num w:numId="13">
    <w:abstractNumId w:val="26"/>
  </w:num>
  <w:num w:numId="14">
    <w:abstractNumId w:val="29"/>
  </w:num>
  <w:num w:numId="15">
    <w:abstractNumId w:val="5"/>
  </w:num>
  <w:num w:numId="16">
    <w:abstractNumId w:val="6"/>
  </w:num>
  <w:num w:numId="17">
    <w:abstractNumId w:val="41"/>
  </w:num>
  <w:num w:numId="18">
    <w:abstractNumId w:val="32"/>
  </w:num>
  <w:num w:numId="19">
    <w:abstractNumId w:val="22"/>
  </w:num>
  <w:num w:numId="20">
    <w:abstractNumId w:val="17"/>
  </w:num>
  <w:num w:numId="21">
    <w:abstractNumId w:val="23"/>
  </w:num>
  <w:num w:numId="22">
    <w:abstractNumId w:val="33"/>
  </w:num>
  <w:num w:numId="23">
    <w:abstractNumId w:val="25"/>
  </w:num>
  <w:num w:numId="24">
    <w:abstractNumId w:val="45"/>
  </w:num>
  <w:num w:numId="25">
    <w:abstractNumId w:val="9"/>
  </w:num>
  <w:num w:numId="26">
    <w:abstractNumId w:val="43"/>
  </w:num>
  <w:num w:numId="27">
    <w:abstractNumId w:val="20"/>
  </w:num>
  <w:num w:numId="28">
    <w:abstractNumId w:val="13"/>
  </w:num>
  <w:num w:numId="29">
    <w:abstractNumId w:val="2"/>
  </w:num>
  <w:num w:numId="30">
    <w:abstractNumId w:val="24"/>
  </w:num>
  <w:num w:numId="31">
    <w:abstractNumId w:val="21"/>
  </w:num>
  <w:num w:numId="32">
    <w:abstractNumId w:val="4"/>
  </w:num>
  <w:num w:numId="33">
    <w:abstractNumId w:val="19"/>
  </w:num>
  <w:num w:numId="34">
    <w:abstractNumId w:val="44"/>
  </w:num>
  <w:num w:numId="35">
    <w:abstractNumId w:val="15"/>
  </w:num>
  <w:num w:numId="36">
    <w:abstractNumId w:val="42"/>
  </w:num>
  <w:num w:numId="37">
    <w:abstractNumId w:val="0"/>
  </w:num>
  <w:num w:numId="38">
    <w:abstractNumId w:val="11"/>
  </w:num>
  <w:num w:numId="39">
    <w:abstractNumId w:val="1"/>
  </w:num>
  <w:num w:numId="40">
    <w:abstractNumId w:val="40"/>
  </w:num>
  <w:num w:numId="41">
    <w:abstractNumId w:val="31"/>
  </w:num>
  <w:num w:numId="42">
    <w:abstractNumId w:val="37"/>
  </w:num>
  <w:num w:numId="43">
    <w:abstractNumId w:val="27"/>
  </w:num>
  <w:num w:numId="44">
    <w:abstractNumId w:val="39"/>
  </w:num>
  <w:num w:numId="45">
    <w:abstractNumId w:val="34"/>
  </w:num>
  <w:num w:numId="46">
    <w:abstractNumId w:val="7"/>
  </w:num>
  <w:num w:numId="47">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7690"/>
    <w:rsid w:val="00114E08"/>
    <w:rsid w:val="0011705E"/>
    <w:rsid w:val="002B0463"/>
    <w:rsid w:val="002C6725"/>
    <w:rsid w:val="002E2DC5"/>
    <w:rsid w:val="00316BE6"/>
    <w:rsid w:val="00321B65"/>
    <w:rsid w:val="0036110E"/>
    <w:rsid w:val="003D6D17"/>
    <w:rsid w:val="00510DAE"/>
    <w:rsid w:val="00546EC1"/>
    <w:rsid w:val="00581217"/>
    <w:rsid w:val="005E0620"/>
    <w:rsid w:val="005E2576"/>
    <w:rsid w:val="00607974"/>
    <w:rsid w:val="0064455F"/>
    <w:rsid w:val="00646BA1"/>
    <w:rsid w:val="006C08DF"/>
    <w:rsid w:val="006C1683"/>
    <w:rsid w:val="006E1E0E"/>
    <w:rsid w:val="007C7B91"/>
    <w:rsid w:val="007E7690"/>
    <w:rsid w:val="008161BD"/>
    <w:rsid w:val="00836F23"/>
    <w:rsid w:val="00847856"/>
    <w:rsid w:val="008F0854"/>
    <w:rsid w:val="00937874"/>
    <w:rsid w:val="009716EA"/>
    <w:rsid w:val="0099155F"/>
    <w:rsid w:val="00A64592"/>
    <w:rsid w:val="00B360AD"/>
    <w:rsid w:val="00B41EE2"/>
    <w:rsid w:val="00B57500"/>
    <w:rsid w:val="00B61A94"/>
    <w:rsid w:val="00CE0146"/>
    <w:rsid w:val="00D407A9"/>
    <w:rsid w:val="00D5011E"/>
    <w:rsid w:val="00D704CE"/>
    <w:rsid w:val="00DD2152"/>
    <w:rsid w:val="00E2573B"/>
    <w:rsid w:val="00F157FD"/>
    <w:rsid w:val="00F44042"/>
    <w:rsid w:val="00F458BB"/>
    <w:rsid w:val="00F50890"/>
    <w:rsid w:val="00F974A4"/>
    <w:rsid w:val="00FA27AC"/>
    <w:rsid w:val="00FB1BD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397AA88D"/>
  <w15:chartTrackingRefBased/>
  <w15:docId w15:val="{07D5BE42-AAC8-4657-84F5-191B336019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DD215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9716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7E7690"/>
    <w:pPr>
      <w:ind w:left="720"/>
      <w:contextualSpacing/>
    </w:pPr>
  </w:style>
  <w:style w:type="character" w:customStyle="1" w:styleId="Kop1Char">
    <w:name w:val="Kop 1 Char"/>
    <w:basedOn w:val="Standaardalinea-lettertype"/>
    <w:link w:val="Kop1"/>
    <w:uiPriority w:val="9"/>
    <w:rsid w:val="00DD2152"/>
    <w:rPr>
      <w:rFonts w:asciiTheme="majorHAnsi" w:eastAsiaTheme="majorEastAsia" w:hAnsiTheme="majorHAnsi" w:cstheme="majorBidi"/>
      <w:color w:val="2E74B5" w:themeColor="accent1" w:themeShade="BF"/>
      <w:sz w:val="32"/>
      <w:szCs w:val="32"/>
    </w:rPr>
  </w:style>
  <w:style w:type="paragraph" w:styleId="Geenafstand">
    <w:name w:val="No Spacing"/>
    <w:link w:val="GeenafstandChar"/>
    <w:uiPriority w:val="1"/>
    <w:qFormat/>
    <w:rsid w:val="00DD2152"/>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DD2152"/>
    <w:rPr>
      <w:rFonts w:eastAsiaTheme="minorEastAsia"/>
      <w:lang w:eastAsia="nl-NL"/>
    </w:rPr>
  </w:style>
  <w:style w:type="paragraph" w:styleId="Kopvaninhoudsopgave">
    <w:name w:val="TOC Heading"/>
    <w:basedOn w:val="Kop1"/>
    <w:next w:val="Standaard"/>
    <w:uiPriority w:val="39"/>
    <w:unhideWhenUsed/>
    <w:qFormat/>
    <w:rsid w:val="00DD2152"/>
    <w:pPr>
      <w:outlineLvl w:val="9"/>
    </w:pPr>
    <w:rPr>
      <w:lang w:eastAsia="nl-NL"/>
    </w:rPr>
  </w:style>
  <w:style w:type="paragraph" w:styleId="Inhopg1">
    <w:name w:val="toc 1"/>
    <w:basedOn w:val="Standaard"/>
    <w:next w:val="Standaard"/>
    <w:autoRedefine/>
    <w:uiPriority w:val="39"/>
    <w:unhideWhenUsed/>
    <w:rsid w:val="00DD2152"/>
    <w:pPr>
      <w:spacing w:after="100"/>
    </w:pPr>
  </w:style>
  <w:style w:type="character" w:styleId="Hyperlink">
    <w:name w:val="Hyperlink"/>
    <w:basedOn w:val="Standaardalinea-lettertype"/>
    <w:uiPriority w:val="99"/>
    <w:unhideWhenUsed/>
    <w:rsid w:val="00DD2152"/>
    <w:rPr>
      <w:color w:val="0563C1" w:themeColor="hyperlink"/>
      <w:u w:val="single"/>
    </w:rPr>
  </w:style>
  <w:style w:type="table" w:styleId="Tabelraster">
    <w:name w:val="Table Grid"/>
    <w:basedOn w:val="Standaardtabel"/>
    <w:uiPriority w:val="39"/>
    <w:rsid w:val="007C7B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2Char">
    <w:name w:val="Kop 2 Char"/>
    <w:basedOn w:val="Standaardalinea-lettertype"/>
    <w:link w:val="Kop2"/>
    <w:uiPriority w:val="9"/>
    <w:rsid w:val="009716EA"/>
    <w:rPr>
      <w:rFonts w:asciiTheme="majorHAnsi" w:eastAsiaTheme="majorEastAsia" w:hAnsiTheme="majorHAnsi" w:cstheme="majorBidi"/>
      <w:color w:val="2E74B5" w:themeColor="accent1" w:themeShade="BF"/>
      <w:sz w:val="26"/>
      <w:szCs w:val="26"/>
    </w:rPr>
  </w:style>
  <w:style w:type="paragraph" w:styleId="Inhopg2">
    <w:name w:val="toc 2"/>
    <w:basedOn w:val="Standaard"/>
    <w:next w:val="Standaard"/>
    <w:autoRedefine/>
    <w:uiPriority w:val="39"/>
    <w:unhideWhenUsed/>
    <w:rsid w:val="009716EA"/>
    <w:pPr>
      <w:spacing w:after="100"/>
      <w:ind w:left="220"/>
    </w:pPr>
  </w:style>
  <w:style w:type="table" w:styleId="Rastertabel1licht">
    <w:name w:val="Grid Table 1 Light"/>
    <w:basedOn w:val="Standaardtabel"/>
    <w:uiPriority w:val="46"/>
    <w:rsid w:val="00FA27A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Onopgemaaktetabel3">
    <w:name w:val="Plain Table 3"/>
    <w:basedOn w:val="Standaardtabel"/>
    <w:uiPriority w:val="43"/>
    <w:rsid w:val="00836F2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tyles" Target="style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5B0F9F0-5440-4D52-A874-2F538A0F25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7</TotalTime>
  <Pages>16</Pages>
  <Words>2638</Words>
  <Characters>14512</Characters>
  <Application>Microsoft Office Word</Application>
  <DocSecurity>0</DocSecurity>
  <Lines>120</Lines>
  <Paragraphs>34</Paragraphs>
  <ScaleCrop>false</ScaleCrop>
  <HeadingPairs>
    <vt:vector size="2" baseType="variant">
      <vt:variant>
        <vt:lpstr>Titel</vt:lpstr>
      </vt:variant>
      <vt:variant>
        <vt:i4>1</vt:i4>
      </vt:variant>
    </vt:vector>
  </HeadingPairs>
  <TitlesOfParts>
    <vt:vector size="1" baseType="lpstr">
      <vt:lpstr>Analysedocument</vt:lpstr>
    </vt:vector>
  </TitlesOfParts>
  <Company/>
  <LinksUpToDate>false</LinksUpToDate>
  <CharactersWithSpaces>17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edocument</dc:title>
  <dc:subject>Live performance</dc:subject>
  <dc:creator>Roy v.Oldenbeek</dc:creator>
  <cp:keywords/>
  <dc:description/>
  <cp:lastModifiedBy>Roy v.Oldenbeek</cp:lastModifiedBy>
  <cp:revision>16</cp:revision>
  <dcterms:created xsi:type="dcterms:W3CDTF">2016-06-21T15:40:00Z</dcterms:created>
  <dcterms:modified xsi:type="dcterms:W3CDTF">2016-06-22T12:47:00Z</dcterms:modified>
</cp:coreProperties>
</file>